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lastRenderedPageBreak/>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宋体"/>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8C74B5E" w14:textId="77777777" w:rsidR="00FC2F5F" w:rsidRPr="000C68CE" w:rsidRDefault="00FC2F5F" w:rsidP="005D7EA3">
      <w:pPr>
        <w:pStyle w:val="EW"/>
      </w:pPr>
      <w:r w:rsidRPr="000C68CE">
        <w:rPr>
          <w:rFonts w:eastAsia="宋体"/>
        </w:rPr>
        <w:t>PTP</w:t>
      </w:r>
      <w:r w:rsidRPr="000C68CE">
        <w:rPr>
          <w:rFonts w:eastAsia="宋体"/>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宋体"/>
        </w:rPr>
        <w:t>n</w:t>
      </w:r>
      <w:proofErr w:type="spellEnd"/>
      <w:r w:rsidRPr="000C68CE">
        <w:t>-C</w:t>
      </w:r>
      <w:r w:rsidRPr="000C68CE">
        <w:tab/>
      </w:r>
      <w:proofErr w:type="spellStart"/>
      <w:r w:rsidRPr="000C68CE">
        <w:t>X</w:t>
      </w:r>
      <w:r w:rsidRPr="000C68CE">
        <w:rPr>
          <w:rFonts w:eastAsia="宋体"/>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宋体"/>
        </w:rPr>
        <w:t>n</w:t>
      </w:r>
      <w:proofErr w:type="spellEnd"/>
      <w:r w:rsidRPr="000C68CE">
        <w:t>-U</w:t>
      </w:r>
      <w:r w:rsidRPr="000C68CE">
        <w:tab/>
      </w:r>
      <w:proofErr w:type="spellStart"/>
      <w:r w:rsidRPr="000C68CE">
        <w:t>X</w:t>
      </w:r>
      <w:r w:rsidRPr="000C68CE">
        <w:rPr>
          <w:rFonts w:eastAsia="宋体"/>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宋体"/>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宋体"/>
            <w:b/>
          </w:rPr>
          <w:t xml:space="preserve">Conditional </w:t>
        </w:r>
      </w:ins>
      <w:ins w:id="29" w:author="Apple - Naveen Palle" w:date="2024-11-30T07:35:00Z">
        <w:r w:rsidRPr="000C68CE">
          <w:rPr>
            <w:rFonts w:eastAsiaTheme="minorEastAsia"/>
            <w:b/>
            <w:bCs/>
          </w:rPr>
          <w:t>L1/L2 Triggered Mobility</w:t>
        </w:r>
        <w:r w:rsidRPr="000C68CE">
          <w:rPr>
            <w:rFonts w:eastAsia="宋体"/>
            <w:b/>
          </w:rPr>
          <w:t xml:space="preserve"> </w:t>
        </w:r>
      </w:ins>
      <w:ins w:id="30" w:author="Apple - Naveen Palle" w:date="2024-11-30T07:34:00Z">
        <w:r w:rsidRPr="000C68CE">
          <w:rPr>
            <w:rFonts w:eastAsia="宋体"/>
            <w:b/>
          </w:rPr>
          <w:t>(C</w:t>
        </w:r>
      </w:ins>
      <w:ins w:id="31" w:author="Apple - Naveen Palle" w:date="2024-11-30T07:35:00Z">
        <w:r>
          <w:rPr>
            <w:rFonts w:eastAsia="宋体"/>
            <w:b/>
          </w:rPr>
          <w:t>LTM</w:t>
        </w:r>
      </w:ins>
      <w:ins w:id="32" w:author="Apple - Naveen Palle" w:date="2024-11-30T07:34:00Z">
        <w:r w:rsidRPr="000C68CE">
          <w:rPr>
            <w:rFonts w:eastAsia="宋体"/>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宋体"/>
          <w:bCs/>
        </w:rPr>
        <w:t xml:space="preserve">'s </w:t>
      </w:r>
      <w:r w:rsidRPr="000C68CE">
        <w:rPr>
          <w:bCs/>
        </w:rPr>
        <w:t>or mobile IAB-MT</w:t>
      </w:r>
      <w:r w:rsidRPr="000C68CE">
        <w:t xml:space="preserve">'s next hop neighbour node; the parent node can be </w:t>
      </w:r>
      <w:r w:rsidRPr="000C68CE">
        <w:rPr>
          <w:rFonts w:eastAsia="宋体"/>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5D7EA3">
      <w:pPr>
        <w:pStyle w:val="Heading4"/>
        <w:jc w:val="center"/>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r w:rsidRPr="004049F9">
        <w:rPr>
          <w:highlight w:val="yellow"/>
        </w:rPr>
        <w:lastRenderedPageBreak/>
        <w:t>&lt;&lt; next change&gt;&gt;</w:t>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1B6271"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85pt;height:155.25pt;mso-width-percent:0;mso-height-percent:0;mso-width-percent:0;mso-height-percent:0" o:ole="">
            <v:imagedata r:id="rId19" o:title=""/>
          </v:shape>
          <o:OLEObject Type="Embed" ProgID="Mscgen.Chart" ShapeID="_x0000_i1025" DrawAspect="Content" ObjectID="_1818404634" r:id="rId20"/>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宋体"/>
        </w:rPr>
        <w:t>, EHC, CHO</w:t>
      </w:r>
      <w:r w:rsidRPr="00CE3B75">
        <w:t>, UDC</w:t>
      </w:r>
      <w:r w:rsidRPr="00CE3B75">
        <w:rPr>
          <w:rFonts w:eastAsia="宋体"/>
        </w:rPr>
        <w:t xml:space="preserve">, LTM, NR </w:t>
      </w:r>
      <w:proofErr w:type="spellStart"/>
      <w:r w:rsidRPr="00CE3B75">
        <w:rPr>
          <w:rFonts w:eastAsia="宋体"/>
        </w:rPr>
        <w:t>sidelink</w:t>
      </w:r>
      <w:proofErr w:type="spellEnd"/>
      <w:r w:rsidRPr="00CE3B75">
        <w:rPr>
          <w:rFonts w:eastAsia="宋体"/>
        </w:rPr>
        <w:t xml:space="preserve"> configurations and V2X </w:t>
      </w:r>
      <w:proofErr w:type="spellStart"/>
      <w:r w:rsidRPr="00CE3B75">
        <w:rPr>
          <w:rFonts w:eastAsia="宋体"/>
        </w:rPr>
        <w:t>sidelink</w:t>
      </w:r>
      <w:proofErr w:type="spellEnd"/>
      <w:r w:rsidRPr="00CE3B75">
        <w:rPr>
          <w:rFonts w:eastAsia="宋体"/>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49"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49"/>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0"/>
      <w:r w:rsidRPr="00CE3B75">
        <w:t>When LTM execution attempt triggered by LTM cell switch command MAC CE fails</w:t>
      </w:r>
      <w:commentRangeEnd w:id="50"/>
      <w:r w:rsidR="001D3894">
        <w:rPr>
          <w:rStyle w:val="CommentReference"/>
        </w:rPr>
        <w:commentReference w:id="50"/>
      </w:r>
      <w:r w:rsidRPr="00CE3B75">
        <w:t xml:space="preserve">, the UE performs cell selection and if the selected cell is an LTM candidate cell and if network configured the UE to try LTM after </w:t>
      </w:r>
      <w:commentRangeStart w:id="51"/>
      <w:r w:rsidRPr="00CE3B75">
        <w:t>LTM</w:t>
      </w:r>
      <w:commentRangeEnd w:id="51"/>
      <w:r w:rsidR="001D3894">
        <w:rPr>
          <w:rStyle w:val="CommentReference"/>
        </w:rPr>
        <w:commentReference w:id="51"/>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等线"/>
        </w:rPr>
        <w:t>NOTE:</w:t>
      </w:r>
      <w:r w:rsidRPr="00CE3B75">
        <w:rPr>
          <w:rFonts w:eastAsia="等线"/>
        </w:rPr>
        <w:tab/>
        <w:t>PDCP SN gap for SRB may exist upon LTM</w:t>
      </w:r>
      <w:ins w:id="52" w:author="Apple - Naveen Palle" w:date="2025-08-25T21:39:00Z">
        <w:r>
          <w:rPr>
            <w:rFonts w:eastAsia="等线"/>
          </w:rPr>
          <w:t>/CLTM</w:t>
        </w:r>
      </w:ins>
      <w:r w:rsidRPr="00CE3B75">
        <w:rPr>
          <w:rFonts w:eastAsia="等线"/>
        </w:rPr>
        <w:t xml:space="preserve"> attempt toward the selected cell after LTM</w:t>
      </w:r>
      <w:ins w:id="53" w:author="Apple - Naveen Palle" w:date="2025-08-25T21:40:00Z">
        <w:r>
          <w:rPr>
            <w:rFonts w:eastAsia="等线"/>
          </w:rPr>
          <w:t>/CLTM</w:t>
        </w:r>
      </w:ins>
      <w:r w:rsidRPr="00CE3B75">
        <w:rPr>
          <w:rFonts w:eastAsia="等线"/>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4" w:name="_Toc185530430"/>
      <w:r w:rsidRPr="00AB1EEE">
        <w:t>9.2.3.5.1</w:t>
      </w:r>
      <w:r w:rsidRPr="00AB1EEE">
        <w:tab/>
        <w:t>General</w:t>
      </w:r>
      <w:bookmarkEnd w:id="54"/>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5" w:author="Apple - Naveen Palle" w:date="2025-04-18T19:31:00Z">
        <w:r>
          <w:t xml:space="preserve"> </w:t>
        </w:r>
      </w:ins>
      <w:proofErr w:type="gramStart"/>
      <w:ins w:id="56" w:author="Apple - Naveen Palle" w:date="2025-05-05T17:33:00Z">
        <w:r>
          <w:t>Also</w:t>
        </w:r>
        <w:proofErr w:type="gramEnd"/>
        <w:r>
          <w:t xml:space="preserve"> when two TAG IDs are configured for an LTM candidate cell, </w:t>
        </w:r>
      </w:ins>
      <w:ins w:id="57" w:author="Apple - Naveen Palle" w:date="2025-04-18T19:31:00Z">
        <w:r>
          <w:t xml:space="preserve">UE-based TA measurement is </w:t>
        </w:r>
      </w:ins>
      <w:ins w:id="58" w:author="Apple - Naveen Palle" w:date="2025-05-05T17:33:00Z">
        <w:r>
          <w:t xml:space="preserve">not </w:t>
        </w:r>
      </w:ins>
      <w:ins w:id="59"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0" w:author="Apple - Naveen Palle" w:date="2025-02-21T11:12:00Z">
        <w:r w:rsidRPr="00AB1EEE" w:rsidDel="00CE58EE">
          <w:delText xml:space="preserve">are </w:delText>
        </w:r>
      </w:del>
      <w:ins w:id="61" w:author="Apple - Naveen Palle" w:date="2025-02-21T11:12:00Z">
        <w:r>
          <w:t>can be</w:t>
        </w:r>
        <w:r w:rsidRPr="00AB1EEE">
          <w:t xml:space="preserve"> </w:t>
        </w:r>
      </w:ins>
      <w:del w:id="62" w:author="Apple - Naveen Palle" w:date="2025-03-24T09:31:00Z">
        <w:r w:rsidRPr="00AB1EEE" w:rsidDel="007C516C">
          <w:delText xml:space="preserve">maintained </w:delText>
        </w:r>
      </w:del>
      <w:ins w:id="63" w:author="Apple - Naveen Palle" w:date="2025-03-24T09:31:00Z">
        <w:r>
          <w:t>changed</w:t>
        </w:r>
        <w:r w:rsidRPr="00AB1EEE">
          <w:t xml:space="preserve"> </w:t>
        </w:r>
      </w:ins>
      <w:r w:rsidRPr="00AB1EEE">
        <w:t>upon an LTM cell switch</w:t>
      </w:r>
      <w:ins w:id="64" w:author="Apple - Naveen Palle" w:date="2025-03-24T09:32:00Z">
        <w:r>
          <w:t xml:space="preserve"> based on </w:t>
        </w:r>
      </w:ins>
      <w:ins w:id="65" w:author="Apple - Naveen Palle" w:date="2025-08-25T22:25:00Z">
        <w:r>
          <w:t>netwo</w:t>
        </w:r>
      </w:ins>
      <w:ins w:id="66" w:author="Apple - Naveen Palle" w:date="2025-08-25T22:26:00Z">
        <w:r>
          <w:t>rk</w:t>
        </w:r>
      </w:ins>
      <w:ins w:id="67"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宋体"/>
        </w:rPr>
        <w:t>-</w:t>
      </w:r>
      <w:r w:rsidRPr="00AB1EEE">
        <w:rPr>
          <w:rFonts w:eastAsia="宋体"/>
        </w:rPr>
        <w:tab/>
      </w:r>
      <w:r w:rsidRPr="00AB1EEE">
        <w:t>Subsequent LTM is supported.</w:t>
      </w:r>
    </w:p>
    <w:p w14:paraId="3343D5EE" w14:textId="77777777" w:rsidR="00FC2F5F" w:rsidRPr="00AB1EEE" w:rsidRDefault="00FC2F5F" w:rsidP="005D7EA3">
      <w:r w:rsidRPr="00AB1EEE">
        <w:t xml:space="preserve">LTM supports </w:t>
      </w:r>
      <w:del w:id="68" w:author="Apple - Naveen Palle" w:date="2025-02-21T11:13:00Z">
        <w:r w:rsidRPr="00AB1EEE" w:rsidDel="00177E3D">
          <w:delText xml:space="preserve">both </w:delText>
        </w:r>
      </w:del>
      <w:r w:rsidRPr="00AB1EEE">
        <w:t>intra-gNB</w:t>
      </w:r>
      <w:del w:id="69" w:author="Apple - Naveen Palle" w:date="2025-08-31T20:09:00Z">
        <w:r w:rsidRPr="00AB1EEE" w:rsidDel="003A714F">
          <w:delText>-DU</w:delText>
        </w:r>
      </w:del>
      <w:r w:rsidRPr="00AB1EEE">
        <w:t xml:space="preserve"> </w:t>
      </w:r>
      <w:ins w:id="70" w:author="Apple - Naveen Palle" w:date="2025-02-21T11:13:00Z">
        <w:r>
          <w:t xml:space="preserve">mobility, </w:t>
        </w:r>
      </w:ins>
      <w:del w:id="71" w:author="Apple - Naveen Palle" w:date="2025-02-21T11:13:00Z">
        <w:r w:rsidRPr="00AB1EEE" w:rsidDel="00177E3D">
          <w:delText xml:space="preserve">and </w:delText>
        </w:r>
      </w:del>
      <w:del w:id="72" w:author="Apple - Naveen Palle" w:date="2025-08-31T20:11:00Z">
        <w:r w:rsidRPr="00AB1EEE" w:rsidDel="003A714F">
          <w:delText xml:space="preserve">inter-gNB-DU mobility </w:delText>
        </w:r>
      </w:del>
      <w:del w:id="73" w:author="Apple - Naveen Palle" w:date="2025-02-21T11:14:00Z">
        <w:r w:rsidRPr="00AB1EEE" w:rsidDel="00177E3D">
          <w:delText>within the same gNB-CU</w:delText>
        </w:r>
      </w:del>
      <w:ins w:id="74"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4118C44F" w14:textId="77777777" w:rsidR="00FC2F5F" w:rsidRDefault="00FC2F5F" w:rsidP="005D7EA3">
      <w:pPr>
        <w:pStyle w:val="B1"/>
        <w:rPr>
          <w:ins w:id="75" w:author="Apple - Naveen Palle" w:date="2025-03-25T09:09:00Z"/>
        </w:rPr>
      </w:pPr>
      <w:r w:rsidRPr="00AB1EEE">
        <w:t>-</w:t>
      </w:r>
      <w:r w:rsidRPr="00AB1EEE">
        <w:tab/>
        <w:t>Dual connectivity scenario</w:t>
      </w:r>
      <w:ins w:id="76" w:author="Apple - Naveen Palle" w:date="2025-03-25T09:09:00Z">
        <w:r>
          <w:t>s</w:t>
        </w:r>
      </w:ins>
      <w:r w:rsidRPr="00AB1EEE">
        <w:t xml:space="preserve">: </w:t>
      </w:r>
    </w:p>
    <w:p w14:paraId="6E2FF253" w14:textId="77777777" w:rsidR="00FC2F5F" w:rsidRDefault="00FC2F5F" w:rsidP="005D7EA3">
      <w:pPr>
        <w:pStyle w:val="B1"/>
        <w:ind w:firstLine="0"/>
        <w:rPr>
          <w:ins w:id="77" w:author="Apple - Naveen Palle" w:date="2025-03-25T09:10:00Z"/>
        </w:rPr>
      </w:pPr>
      <w:ins w:id="78" w:author="Apple - Naveen Palle" w:date="2025-03-25T09:10:00Z">
        <w:r>
          <w:t>-</w:t>
        </w:r>
        <w:r>
          <w:tab/>
        </w:r>
      </w:ins>
      <w:del w:id="79" w:author="Apple - Naveen Palle" w:date="2025-03-25T09:10:00Z">
        <w:r w:rsidRPr="00AB1EEE" w:rsidDel="00C302F7">
          <w:delText xml:space="preserve">including </w:delText>
        </w:r>
      </w:del>
      <w:commentRangeStart w:id="80"/>
      <w:commentRangeStart w:id="81"/>
      <w:proofErr w:type="spellStart"/>
      <w:r w:rsidRPr="00AB1EEE">
        <w:t>PCell</w:t>
      </w:r>
      <w:proofErr w:type="spellEnd"/>
      <w:r w:rsidRPr="00AB1EEE">
        <w:t xml:space="preserve"> </w:t>
      </w:r>
      <w:ins w:id="82"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83" w:author="Apple - Naveen Palle" w:date="2025-08-26T05:50:00Z">
        <w:r>
          <w:t>.</w:t>
        </w:r>
      </w:ins>
      <w:commentRangeEnd w:id="80"/>
      <w:r>
        <w:rPr>
          <w:rStyle w:val="CommentReference"/>
        </w:rPr>
        <w:commentReference w:id="80"/>
      </w:r>
      <w:commentRangeEnd w:id="81"/>
      <w:r w:rsidR="00BB2D4D">
        <w:rPr>
          <w:rStyle w:val="CommentReference"/>
        </w:rPr>
        <w:commentReference w:id="81"/>
      </w:r>
    </w:p>
    <w:p w14:paraId="40703C02" w14:textId="77777777" w:rsidR="00FC2F5F" w:rsidRDefault="00FC2F5F" w:rsidP="005D7EA3">
      <w:pPr>
        <w:pStyle w:val="B1"/>
        <w:ind w:leftChars="374" w:left="748" w:firstLine="0"/>
        <w:rPr>
          <w:ins w:id="84" w:author="Apple - Naveen Palle" w:date="2025-03-25T09:11:00Z"/>
        </w:rPr>
      </w:pPr>
      <w:ins w:id="85"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86" w:author="Apple - Naveen Palle" w:date="2025-03-25T09:11:00Z">
        <w:r>
          <w:t>involvement</w:t>
        </w:r>
      </w:ins>
      <w:ins w:id="87" w:author="Apple - Naveen Palle" w:date="2025-08-26T05:50:00Z">
        <w:r>
          <w:t>.</w:t>
        </w:r>
      </w:ins>
    </w:p>
    <w:p w14:paraId="2CBAFB42" w14:textId="77777777" w:rsidR="00FC2F5F" w:rsidRDefault="00FC2F5F" w:rsidP="005D7EA3">
      <w:pPr>
        <w:pStyle w:val="B1"/>
        <w:rPr>
          <w:ins w:id="88" w:author="Apple - Naveen Palle" w:date="2025-03-25T09:11:00Z"/>
        </w:rPr>
      </w:pPr>
      <w:del w:id="89" w:author="Apple - Naveen Palle" w:date="2025-03-25T09:11:00Z">
        <w:r w:rsidRPr="00AB1EEE" w:rsidDel="00C302F7">
          <w:delText xml:space="preserve">and MCG SCell(s) change and </w:delText>
        </w:r>
      </w:del>
      <w:del w:id="90" w:author="Apple - Naveen Palle" w:date="2025-02-21T11:16:00Z">
        <w:r w:rsidRPr="00AB1EEE" w:rsidDel="00177E3D">
          <w:delText xml:space="preserve">intra-SN </w:delText>
        </w:r>
      </w:del>
      <w:del w:id="91" w:author="Apple - Naveen Palle" w:date="2025-03-25T09:11:00Z">
        <w:r w:rsidRPr="00AB1EEE" w:rsidDel="00C302F7">
          <w:delText xml:space="preserve">PSCell and SCG SCell(s) change without MN involvement. </w:delText>
        </w:r>
      </w:del>
      <w:del w:id="92" w:author="Apple - Naveen Palle" w:date="2025-02-21T11:18:00Z">
        <w:r w:rsidRPr="00AB1EEE" w:rsidDel="00177E3D">
          <w:delText>LTM for simultaneous PCell and PSCell change is not supported.</w:delText>
        </w:r>
      </w:del>
    </w:p>
    <w:p w14:paraId="1C45E759" w14:textId="77777777" w:rsidR="00FC2F5F" w:rsidRPr="00AB1EEE" w:rsidRDefault="00FC2F5F">
      <w:pPr>
        <w:pStyle w:val="NO"/>
        <w:rPr>
          <w:rFonts w:eastAsiaTheme="minorEastAsia"/>
        </w:rPr>
        <w:pPrChange w:id="93" w:author="Apple - Naveen Palle" w:date="2025-08-26T05:53:00Z">
          <w:pPr>
            <w:pStyle w:val="B1"/>
          </w:pPr>
        </w:pPrChange>
      </w:pPr>
      <w:ins w:id="94" w:author="Apple - Naveen Palle" w:date="2025-08-26T05:53:00Z">
        <w:r w:rsidRPr="00CE3B75">
          <w:rPr>
            <w:rFonts w:eastAsia="等线"/>
          </w:rPr>
          <w:t>NOTE:</w:t>
        </w:r>
        <w:r w:rsidRPr="00CE3B75">
          <w:rPr>
            <w:rFonts w:eastAsia="等线"/>
          </w:rPr>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gNB LTM configuration for MN and SN at the same time is also not supported. </w:t>
        </w:r>
        <w:commentRangeStart w:id="95"/>
        <w:r>
          <w:t xml:space="preserve">LTM </w:t>
        </w:r>
        <w:r w:rsidRPr="00AB1EEE">
          <w:t>operation with shared spectrum channel access</w:t>
        </w:r>
        <w:r>
          <w:t xml:space="preserve"> is not supported. </w:t>
        </w:r>
      </w:ins>
      <w:commentRangeEnd w:id="95"/>
      <w:r w:rsidR="003A17B3">
        <w:rPr>
          <w:rStyle w:val="CommentReference"/>
        </w:rPr>
        <w:commentReference w:id="95"/>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96" w:name="_Toc201700279"/>
      <w:r w:rsidRPr="00CE3B75">
        <w:lastRenderedPageBreak/>
        <w:t>9.2.3.5.2</w:t>
      </w:r>
      <w:r w:rsidRPr="00CE3B75">
        <w:tab/>
        <w:t>C-Plane Handling</w:t>
      </w:r>
      <w:bookmarkEnd w:id="96"/>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97" w:author="Apple - Naveen Palle" w:date="2025-08-26T05:36:00Z">
        <w:r>
          <w:t>intra-</w:t>
        </w:r>
      </w:ins>
      <w:ins w:id="98" w:author="Apple - Naveen Palle" w:date="2025-08-31T20:12:00Z">
        <w:r>
          <w:t>gNB</w:t>
        </w:r>
      </w:ins>
      <w:ins w:id="99"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1B6271" w:rsidP="005D7EA3">
      <w:pPr>
        <w:pStyle w:val="TH"/>
        <w:rPr>
          <w:rFonts w:eastAsia="PMingLiU"/>
          <w:szCs w:val="16"/>
          <w:lang w:eastAsia="zh-TW"/>
        </w:rPr>
      </w:pPr>
      <w:r w:rsidRPr="00CE3B75">
        <w:rPr>
          <w:noProof/>
        </w:rPr>
        <w:object w:dxaOrig="7520" w:dyaOrig="8250" w14:anchorId="50C336E0">
          <v:shape id="_x0000_i1026" type="#_x0000_t75" alt="" style="width:375.65pt;height:412.6pt;mso-width-percent:0;mso-height-percent:0;mso-width-percent:0;mso-height-percent:0" o:ole="">
            <v:imagedata r:id="rId21" o:title=""/>
          </v:shape>
          <o:OLEObject Type="Embed" ProgID="Visio.Drawing.15" ShapeID="_x0000_i1026" DrawAspect="Content" ObjectID="_1818404635" r:id="rId22"/>
        </w:object>
      </w:r>
    </w:p>
    <w:p w14:paraId="29019746" w14:textId="77777777" w:rsidR="00FC2F5F" w:rsidRPr="00CE3B75" w:rsidRDefault="00FC2F5F" w:rsidP="005D7EA3">
      <w:pPr>
        <w:pStyle w:val="TF"/>
      </w:pPr>
      <w:r w:rsidRPr="00CE3B75">
        <w:t xml:space="preserve">Figure 9.2.3.5.2-1. Signalling procedure for </w:t>
      </w:r>
      <w:ins w:id="100" w:author="Apple - Naveen Palle" w:date="2025-08-26T05:37:00Z">
        <w:r>
          <w:t>intra-</w:t>
        </w:r>
      </w:ins>
      <w:ins w:id="101" w:author="Apple - Naveen Palle" w:date="2025-08-31T20:12:00Z">
        <w:r>
          <w:t>gNB</w:t>
        </w:r>
      </w:ins>
      <w:ins w:id="102"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03" w:author="Apple - Naveen Palle" w:date="2025-08-26T05:36:00Z">
        <w:r>
          <w:t>intra-</w:t>
        </w:r>
      </w:ins>
      <w:ins w:id="104" w:author="Apple - Naveen Palle" w:date="2025-08-31T20:12:00Z">
        <w:r>
          <w:t>gNB</w:t>
        </w:r>
      </w:ins>
      <w:ins w:id="105"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等线"/>
        </w:rPr>
        <w:t xml:space="preserve"> as specified in clause </w:t>
      </w:r>
      <w:r w:rsidRPr="00AB1EEE">
        <w:t>5.18.35</w:t>
      </w:r>
      <w:r w:rsidRPr="00AB1EEE">
        <w:rPr>
          <w:rFonts w:eastAsia="等线"/>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06"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07" w:author="Apple - Naveen Palle" w:date="2025-08-14T11:16:00Z"/>
        </w:rPr>
      </w:pPr>
      <w:ins w:id="108" w:author="Apple - Naveen Palle" w:date="2025-08-26T19:12:00Z">
        <w:r w:rsidRPr="00CE3B75">
          <w:t xml:space="preserve">The overall procedure for </w:t>
        </w:r>
        <w:r>
          <w:t>inter-</w:t>
        </w:r>
      </w:ins>
      <w:ins w:id="109" w:author="Apple - Naveen Palle" w:date="2025-08-31T20:13:00Z">
        <w:r>
          <w:t>gNB</w:t>
        </w:r>
      </w:ins>
      <w:ins w:id="110"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11" w:author="Apple - Naveen Palle" w:date="2025-08-14T11:16:00Z"/>
        </w:rPr>
      </w:pPr>
      <w:ins w:id="112"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3"/>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13" w:author="Apple - Naveen Palle" w:date="2025-08-14T11:17:00Z"/>
        </w:rPr>
      </w:pPr>
      <w:commentRangeStart w:id="114"/>
      <w:commentRangeStart w:id="115"/>
      <w:ins w:id="116" w:author="Apple - Naveen Palle" w:date="2025-08-14T11:17:00Z">
        <w:r w:rsidRPr="00AB1EEE">
          <w:t>Figure 9.2.3.5.2-</w:t>
        </w:r>
        <w:r>
          <w:t>2</w:t>
        </w:r>
      </w:ins>
      <w:commentRangeEnd w:id="114"/>
      <w:r w:rsidR="003B129C">
        <w:rPr>
          <w:rStyle w:val="CommentReference"/>
          <w:rFonts w:ascii="Times New Roman" w:hAnsi="Times New Roman"/>
          <w:b w:val="0"/>
        </w:rPr>
        <w:commentReference w:id="114"/>
      </w:r>
      <w:commentRangeEnd w:id="115"/>
      <w:r w:rsidR="001C0E9F">
        <w:rPr>
          <w:rStyle w:val="CommentReference"/>
          <w:rFonts w:ascii="Times New Roman" w:hAnsi="Times New Roman"/>
          <w:b w:val="0"/>
        </w:rPr>
        <w:commentReference w:id="115"/>
      </w:r>
      <w:ins w:id="117" w:author="Apple - Naveen Palle" w:date="2025-08-14T11:17:00Z">
        <w:r w:rsidRPr="00AB1EEE">
          <w:t xml:space="preserve">. Signalling procedure for </w:t>
        </w:r>
        <w:r>
          <w:t>inter-</w:t>
        </w:r>
      </w:ins>
      <w:ins w:id="118" w:author="Apple - Naveen Palle" w:date="2025-08-31T20:13:00Z">
        <w:r>
          <w:t>gNB</w:t>
        </w:r>
      </w:ins>
      <w:ins w:id="119" w:author="Apple - Naveen Palle" w:date="2025-08-14T11:17:00Z">
        <w:r>
          <w:t xml:space="preserve"> </w:t>
        </w:r>
        <w:r w:rsidRPr="00AB1EEE">
          <w:t>LTM</w:t>
        </w:r>
      </w:ins>
    </w:p>
    <w:p w14:paraId="6349AE0E" w14:textId="77777777" w:rsidR="00FC2F5F" w:rsidRPr="00AB1EEE" w:rsidRDefault="00FC2F5F" w:rsidP="005D7EA3">
      <w:pPr>
        <w:ind w:leftChars="90" w:left="180"/>
        <w:rPr>
          <w:ins w:id="120" w:author="Apple - Naveen Palle" w:date="2025-08-14T11:16:00Z"/>
        </w:rPr>
      </w:pPr>
      <w:ins w:id="121" w:author="Apple - Naveen Palle" w:date="2025-08-14T11:16:00Z">
        <w:r w:rsidRPr="00AB1EEE">
          <w:t xml:space="preserve">The procedure for </w:t>
        </w:r>
        <w:r>
          <w:t>inter-</w:t>
        </w:r>
      </w:ins>
      <w:ins w:id="122" w:author="Apple - Naveen Palle" w:date="2025-08-31T20:13:00Z">
        <w:r>
          <w:t>gNB</w:t>
        </w:r>
      </w:ins>
      <w:ins w:id="123"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24" w:author="Apple - Naveen Palle" w:date="2025-08-14T11:13:00Z"/>
          <w:lang w:val="en-US"/>
        </w:rPr>
      </w:pPr>
      <w:ins w:id="125"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26" w:author="Apple - Naveen Palle" w:date="2025-08-14T11:13:00Z"/>
          <w:lang w:val="en-US"/>
        </w:rPr>
      </w:pPr>
      <w:ins w:id="127"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28" w:author="Apple - Naveen Palle" w:date="2025-08-14T11:13:00Z"/>
          <w:rFonts w:eastAsia="Malgun Gothic"/>
          <w:lang w:val="en-US" w:eastAsia="ko-KR"/>
        </w:rPr>
      </w:pPr>
      <w:commentRangeStart w:id="129"/>
      <w:ins w:id="130" w:author="Apple - Naveen Palle" w:date="2025-08-14T11:13:00Z">
        <w:r>
          <w:rPr>
            <w:lang w:val="en-US"/>
          </w:rPr>
          <w:t>3.</w:t>
        </w:r>
      </w:ins>
      <w:commentRangeEnd w:id="129"/>
      <w:r w:rsidR="003A17B3">
        <w:rPr>
          <w:rStyle w:val="CommentReference"/>
        </w:rPr>
        <w:commentReference w:id="129"/>
      </w:r>
      <w:ins w:id="131" w:author="Apple - Naveen Palle" w:date="2025-08-14T11:13:00Z">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32" w:author="Apple - Naveen Palle" w:date="2025-08-31T20:13:00Z">
        <w:r>
          <w:rPr>
            <w:rFonts w:eastAsia="Malgun Gothic"/>
            <w:lang w:val="en-US" w:eastAsia="ko-KR"/>
          </w:rPr>
          <w:t>-RS</w:t>
        </w:r>
      </w:ins>
      <w:ins w:id="133" w:author="Apple - Naveen Palle" w:date="2025-08-14T11:13:00Z">
        <w:r>
          <w:rPr>
            <w:rFonts w:eastAsia="Malgun Gothic"/>
            <w:lang w:val="en-US" w:eastAsia="ko-KR"/>
          </w:rPr>
          <w:t xml:space="preserve"> resource configuration </w:t>
        </w:r>
      </w:ins>
      <w:ins w:id="134"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35"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36" w:author="Apple - Naveen Palle" w:date="2025-08-14T11:13:00Z"/>
          <w:rFonts w:eastAsia="Malgun Gothic"/>
          <w:lang w:eastAsia="ko-KR"/>
        </w:rPr>
      </w:pPr>
      <w:ins w:id="137"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38" w:author="Apple - Naveen Palle" w:date="2025-08-14T11:13:00Z"/>
          <w:szCs w:val="22"/>
          <w:lang w:val="en-US"/>
        </w:rPr>
      </w:pPr>
      <w:ins w:id="139"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40" w:author="Apple - Naveen Palle" w:date="2025-08-31T20:14:00Z">
        <w:r>
          <w:t xml:space="preserve"> </w:t>
        </w:r>
        <w:r w:rsidRPr="006C542B">
          <w:t>The candidate gNB also responds the selected LTM security information</w:t>
        </w:r>
        <w:r w:rsidRPr="00BC49ED">
          <w:rPr>
            <w:rFonts w:eastAsia="等线" w:hint="eastAsia"/>
          </w:rPr>
          <w:t>.</w:t>
        </w:r>
        <w:r>
          <w:rPr>
            <w:rFonts w:eastAsia="等线"/>
          </w:rPr>
          <w:t xml:space="preserve"> </w:t>
        </w:r>
        <w:r w:rsidRPr="00E933EE">
          <w:rPr>
            <w:rFonts w:eastAsia="等线"/>
          </w:rPr>
          <w:t xml:space="preserve">For inter-gNB LTM, each candidate gNB includes the same target NG-RAN node UE </w:t>
        </w:r>
        <w:proofErr w:type="spellStart"/>
        <w:r w:rsidRPr="00E933EE">
          <w:rPr>
            <w:rFonts w:eastAsia="等线"/>
          </w:rPr>
          <w:t>XnAP</w:t>
        </w:r>
        <w:proofErr w:type="spellEnd"/>
        <w:r w:rsidRPr="00E933EE">
          <w:rPr>
            <w:rFonts w:eastAsia="等线"/>
          </w:rPr>
          <w:t xml:space="preserve"> ID for all HANDOVER REQUEST ACKNOWLEDGE messages it responds</w:t>
        </w:r>
        <w:r>
          <w:rPr>
            <w:rFonts w:eastAsia="等线"/>
          </w:rPr>
          <w:t>.</w:t>
        </w:r>
      </w:ins>
      <w:ins w:id="141" w:author="Apple - Naveen Palle" w:date="2025-08-14T11:13:00Z">
        <w:r>
          <w:t xml:space="preserve">  </w:t>
        </w:r>
      </w:ins>
    </w:p>
    <w:p w14:paraId="0A3EEA04" w14:textId="77777777" w:rsidR="00FC2F5F" w:rsidRDefault="00FC2F5F" w:rsidP="005D7EA3">
      <w:pPr>
        <w:pStyle w:val="B1"/>
        <w:ind w:leftChars="232" w:left="748"/>
        <w:rPr>
          <w:ins w:id="142" w:author="Apple - Naveen Palle" w:date="2025-08-14T11:13:00Z"/>
          <w:rFonts w:eastAsia="Malgun Gothic"/>
          <w:szCs w:val="22"/>
          <w:lang w:val="en-US" w:eastAsia="ko-KR"/>
        </w:rPr>
      </w:pPr>
      <w:ins w:id="143"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44" w:author="Apple - Naveen Palle" w:date="2025-08-31T20:15:00Z">
        <w:r>
          <w:rPr>
            <w:rFonts w:eastAsia="Malgun Gothic"/>
            <w:szCs w:val="22"/>
            <w:lang w:val="en-US" w:eastAsia="ko-KR"/>
          </w:rPr>
          <w:t xml:space="preserve">, </w:t>
        </w:r>
      </w:ins>
      <w:commentRangeStart w:id="145"/>
      <w:ins w:id="146" w:author="Apple - Naveen Palle" w:date="2025-08-14T11:13:00Z">
        <w:r>
          <w:rPr>
            <w:rFonts w:eastAsia="Malgun Gothic"/>
            <w:szCs w:val="22"/>
            <w:lang w:val="en-US" w:eastAsia="ko-KR"/>
          </w:rPr>
          <w:t xml:space="preserve"> </w:t>
        </w:r>
      </w:ins>
      <w:commentRangeEnd w:id="145"/>
      <w:r w:rsidR="008828D1">
        <w:rPr>
          <w:rStyle w:val="CommentReference"/>
        </w:rPr>
        <w:commentReference w:id="145"/>
      </w:r>
      <w:ins w:id="147" w:author="Apple - Naveen Palle" w:date="2025-08-14T11:13:00Z">
        <w:r>
          <w:rPr>
            <w:rFonts w:eastAsia="Malgun Gothic"/>
            <w:szCs w:val="22"/>
            <w:lang w:val="en-US" w:eastAsia="ko-KR"/>
          </w:rPr>
          <w:t>the LTM configuration ID mapping list</w:t>
        </w:r>
      </w:ins>
      <w:ins w:id="148" w:author="Apple - Naveen Palle" w:date="2025-08-31T20:15:00Z">
        <w:r>
          <w:rPr>
            <w:rFonts w:eastAsia="Malgun Gothic"/>
            <w:szCs w:val="22"/>
            <w:lang w:val="en-US" w:eastAsia="ko-KR"/>
          </w:rPr>
          <w:t xml:space="preserve"> and the LTM security information</w:t>
        </w:r>
      </w:ins>
      <w:ins w:id="149"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50" w:author="Apple - Naveen Palle" w:date="2025-08-14T11:13:00Z"/>
          <w:szCs w:val="22"/>
          <w:lang w:val="en-US"/>
        </w:rPr>
      </w:pPr>
      <w:ins w:id="151"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52"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53" w:author="Apple - Naveen Palle" w:date="2025-08-14T11:13:00Z">
        <w:r>
          <w:rPr>
            <w:szCs w:val="22"/>
            <w:lang w:val="en-US"/>
          </w:rPr>
          <w:t xml:space="preserve"> </w:t>
        </w:r>
      </w:ins>
    </w:p>
    <w:p w14:paraId="7B3E6019" w14:textId="77777777" w:rsidR="00FC2F5F" w:rsidRDefault="00FC2F5F" w:rsidP="005D7EA3">
      <w:pPr>
        <w:pStyle w:val="NO"/>
        <w:ind w:leftChars="232" w:left="1315"/>
        <w:rPr>
          <w:ins w:id="154" w:author="Apple - Naveen Palle" w:date="2025-08-31T20:16:00Z"/>
        </w:rPr>
      </w:pPr>
      <w:ins w:id="155" w:author="Apple - Naveen Palle" w:date="2025-08-26T05:54:00Z">
        <w:r w:rsidRPr="00CE3B75">
          <w:rPr>
            <w:rFonts w:eastAsia="等线"/>
          </w:rPr>
          <w:t>NOTE:</w:t>
        </w:r>
        <w:r w:rsidRPr="00CE3B75">
          <w:rPr>
            <w:rFonts w:eastAsia="等线"/>
          </w:rPr>
          <w:tab/>
        </w:r>
        <w:r>
          <w:rPr>
            <w:rFonts w:eastAsia="等线"/>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56" w:author="Apple - Naveen Palle" w:date="2025-08-14T11:13:00Z">
        <w:r w:rsidRPr="0077115E">
          <w:t>.</w:t>
        </w:r>
      </w:ins>
    </w:p>
    <w:p w14:paraId="22F98F8D" w14:textId="77777777" w:rsidR="00FC2F5F" w:rsidRDefault="00FC2F5F">
      <w:pPr>
        <w:pStyle w:val="NO"/>
        <w:ind w:leftChars="232" w:left="1315"/>
        <w:rPr>
          <w:ins w:id="157" w:author="Apple - Naveen Palle" w:date="2025-08-14T11:13:00Z"/>
          <w:rFonts w:eastAsia="宋体"/>
          <w:i/>
        </w:rPr>
        <w:pPrChange w:id="158" w:author="Apple - Naveen Palle" w:date="2025-08-26T05:54:00Z">
          <w:pPr>
            <w:pStyle w:val="EditorsNote"/>
          </w:pPr>
        </w:pPrChange>
      </w:pPr>
      <w:ins w:id="159" w:author="Apple - Naveen Palle" w:date="2025-08-31T20:16:00Z">
        <w:r w:rsidRPr="00DA0163">
          <w:rPr>
            <w:rFonts w:eastAsia="宋体"/>
            <w:iCs/>
          </w:rPr>
          <w:t xml:space="preserve">NOTE: </w:t>
        </w:r>
        <w:r>
          <w:rPr>
            <w:rFonts w:eastAsia="宋体"/>
            <w:iCs/>
          </w:rPr>
          <w:tab/>
        </w:r>
        <w:r w:rsidRPr="00DA0163">
          <w:rPr>
            <w:rFonts w:eastAsia="宋体"/>
            <w:iCs/>
          </w:rPr>
          <w:t>Step 6 and Step 7 are triggered if</w:t>
        </w:r>
        <w:commentRangeStart w:id="160"/>
        <w:r w:rsidRPr="00DA0163">
          <w:rPr>
            <w:rFonts w:eastAsia="宋体"/>
            <w:iCs/>
          </w:rPr>
          <w:t xml:space="preserve"> </w:t>
        </w:r>
      </w:ins>
      <w:commentRangeEnd w:id="160"/>
      <w:r w:rsidR="008828D1">
        <w:rPr>
          <w:rStyle w:val="CommentReference"/>
        </w:rPr>
        <w:commentReference w:id="160"/>
      </w:r>
      <w:ins w:id="161" w:author="Apple - Naveen Palle" w:date="2025-08-31T20:16:00Z">
        <w:r w:rsidRPr="00DA0163">
          <w:rPr>
            <w:rFonts w:eastAsia="宋体"/>
            <w:iCs/>
          </w:rPr>
          <w:t>CSI acquisition is applied.</w:t>
        </w:r>
      </w:ins>
    </w:p>
    <w:p w14:paraId="5B04E06C" w14:textId="77777777" w:rsidR="00FC2F5F" w:rsidRDefault="00FC2F5F" w:rsidP="005D7EA3">
      <w:pPr>
        <w:pStyle w:val="B1"/>
        <w:ind w:leftChars="232" w:left="748"/>
        <w:rPr>
          <w:ins w:id="162" w:author="Apple - Naveen Palle" w:date="2025-08-14T11:13:00Z"/>
        </w:rPr>
      </w:pPr>
      <w:ins w:id="163" w:author="Apple - Naveen Palle" w:date="2025-08-14T11:13: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64" w:author="Apple - Naveen Palle" w:date="2025-08-14T11:13:00Z"/>
        </w:rPr>
      </w:pPr>
      <w:ins w:id="165"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66" w:author="Apple - Naveen Palle" w:date="2025-08-26T05:54:00Z"/>
          <w:rFonts w:eastAsia="宋体"/>
          <w:i/>
        </w:rPr>
      </w:pPr>
      <w:ins w:id="167" w:author="Apple - Naveen Palle" w:date="2025-08-26T05:54:00Z">
        <w:r w:rsidRPr="00CE3B75">
          <w:rPr>
            <w:rFonts w:eastAsia="等线"/>
          </w:rPr>
          <w:t>NOTE:</w:t>
        </w:r>
        <w:r w:rsidRPr="00CE3B75">
          <w:rPr>
            <w:rFonts w:eastAsia="等线"/>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68" w:author="Apple - Naveen Palle" w:date="2025-08-14T11:13:00Z"/>
        </w:rPr>
      </w:pPr>
      <w:ins w:id="169" w:author="Apple - Naveen Palle" w:date="2025-08-14T11:13:00Z">
        <w:r>
          <w:t>9a</w:t>
        </w:r>
      </w:ins>
      <w:ins w:id="170" w:author="Apple - Naveen Palle" w:date="2025-08-26T05:54:00Z">
        <w:r>
          <w:t>.</w:t>
        </w:r>
      </w:ins>
      <w:ins w:id="171" w:author="Apple - Naveen Palle" w:date="2025-08-14T11:13:00Z">
        <w:r>
          <w:tab/>
          <w:t>If early data forwarding is applied, the source gNB sends the EARLY STATUS TRANSFER message to the candidate gNB(s).</w:t>
        </w:r>
      </w:ins>
    </w:p>
    <w:p w14:paraId="7EC9FCC0" w14:textId="77777777" w:rsidR="00FC2F5F" w:rsidRDefault="00FC2F5F" w:rsidP="005D7EA3">
      <w:pPr>
        <w:pStyle w:val="B1"/>
        <w:ind w:leftChars="232" w:left="748"/>
        <w:rPr>
          <w:ins w:id="172" w:author="Apple - Naveen Palle" w:date="2025-08-14T11:13:00Z"/>
          <w:lang w:val="en-US"/>
        </w:rPr>
      </w:pPr>
      <w:ins w:id="173"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r w:rsidDel="002B5899">
          <w:rPr>
            <w:rStyle w:val="CommentReference"/>
          </w:rPr>
          <w:t xml:space="preserve"> </w:t>
        </w:r>
        <w:commentRangeStart w:id="174"/>
        <w:r>
          <w:t xml:space="preserve"> </w:t>
        </w:r>
      </w:ins>
      <w:commentRangeEnd w:id="174"/>
      <w:r w:rsidR="008828D1">
        <w:rPr>
          <w:rStyle w:val="CommentReference"/>
        </w:rPr>
        <w:commentReference w:id="174"/>
      </w:r>
      <w:ins w:id="175" w:author="Apple - Naveen Palle" w:date="2025-08-14T11:13:00Z">
        <w:r>
          <w:t xml:space="preserve">Depending on </w:t>
        </w:r>
      </w:ins>
      <w:ins w:id="176" w:author="Apple - Naveen Palle" w:date="2025-08-25T22:26:00Z">
        <w:r>
          <w:t>network</w:t>
        </w:r>
      </w:ins>
      <w:ins w:id="177"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78" w:author="Apple - Naveen Palle" w:date="2025-08-25T22:26:00Z">
        <w:r>
          <w:t xml:space="preserve">network </w:t>
        </w:r>
      </w:ins>
      <w:ins w:id="179"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80" w:author="Apple - Naveen Palle" w:date="2025-08-14T11:13:00Z"/>
        </w:rPr>
      </w:pPr>
      <w:ins w:id="181"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182" w:author="Apple - Naveen Palle" w:date="2025-08-14T11:14:00Z"/>
        </w:rPr>
      </w:pPr>
      <w:ins w:id="183"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84" w:author="Apple - Naveen Palle" w:date="2025-08-14T11:14:00Z"/>
        </w:rPr>
        <w:pPrChange w:id="185" w:author="Apple - Naveen Palle" w:date="2025-08-14T11:14:00Z">
          <w:pPr/>
        </w:pPrChange>
      </w:pPr>
      <w:ins w:id="186" w:author="Apple - Naveen Palle" w:date="2025-08-14T11:13:00Z">
        <w:r>
          <w:t>14.</w:t>
        </w:r>
        <w:r>
          <w:tab/>
          <w:t xml:space="preserve">The </w:t>
        </w:r>
        <w:bookmarkStart w:id="187" w:name="OLE_LINK1"/>
        <w:r>
          <w:rPr>
            <w:rFonts w:eastAsia="Malgun Gothic" w:hint="eastAsia"/>
            <w:lang w:eastAsia="ko-KR"/>
          </w:rPr>
          <w:t xml:space="preserve">source </w:t>
        </w:r>
        <w:r>
          <w:t>gNB decides to execute cell switch</w:t>
        </w:r>
        <w:bookmarkEnd w:id="187"/>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188" w:author="Apple - Naveen Palle" w:date="2025-08-26T05:57:00Z"/>
          <w:rFonts w:eastAsia="宋体"/>
          <w:i/>
        </w:rPr>
      </w:pPr>
      <w:ins w:id="189" w:author="Apple - Naveen Palle" w:date="2025-08-26T05:57:00Z">
        <w:r w:rsidRPr="00CE3B75">
          <w:rPr>
            <w:rFonts w:eastAsia="等线"/>
          </w:rPr>
          <w:t>NOTE:</w:t>
        </w:r>
        <w:r w:rsidRPr="00CE3B75">
          <w:rPr>
            <w:rFonts w:eastAsia="等线"/>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190" w:author="Apple - Naveen Palle" w:date="2025-08-14T11:14:00Z"/>
        </w:rPr>
      </w:pPr>
      <w:ins w:id="191"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ins w:id="192"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193" w:author="Apple - Naveen Palle" w:date="2025-08-14T11:14:00Z"/>
          <w:rFonts w:eastAsia="Malgun Gothic"/>
          <w:lang w:eastAsia="ko-KR"/>
        </w:rPr>
      </w:pPr>
      <w:ins w:id="194"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3E81FBA8" w14:textId="77777777" w:rsidR="00FC2F5F" w:rsidRDefault="00FC2F5F" w:rsidP="005D7EA3">
      <w:pPr>
        <w:pStyle w:val="B1"/>
        <w:ind w:leftChars="232" w:left="748"/>
        <w:rPr>
          <w:ins w:id="195" w:author="Apple - Naveen Palle" w:date="2025-08-14T11:14:00Z"/>
        </w:rPr>
      </w:pPr>
      <w:ins w:id="196"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197" w:author="Apple - Naveen Palle" w:date="2025-08-31T20:17:00Z"/>
        </w:rPr>
      </w:pPr>
      <w:proofErr w:type="gramStart"/>
      <w:ins w:id="198"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199" w:author="Apple - Naveen Palle" w:date="2025-08-14T11:14:00Z"/>
          <w:rFonts w:eastAsia="Malgun Gothic"/>
          <w:lang w:eastAsia="ko-KR"/>
        </w:rPr>
      </w:pPr>
      <w:proofErr w:type="gramStart"/>
      <w:ins w:id="200"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等线"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ind w:leftChars="232" w:left="748"/>
        <w:rPr>
          <w:ins w:id="201" w:author="Apple - Naveen Palle" w:date="2025-08-14T11:14:00Z"/>
        </w:rPr>
      </w:pPr>
      <w:ins w:id="202"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ins>
    </w:p>
    <w:p w14:paraId="2FF77E78" w14:textId="77777777" w:rsidR="00FC2F5F" w:rsidRPr="006E76ED" w:rsidRDefault="00FC2F5F" w:rsidP="005D7EA3">
      <w:pPr>
        <w:pStyle w:val="NO"/>
        <w:ind w:leftChars="232" w:left="1315"/>
        <w:rPr>
          <w:ins w:id="203" w:author="Apple - Naveen Palle" w:date="2025-08-14T11:14:00Z"/>
          <w:rFonts w:eastAsia="Malgun Gothic"/>
          <w:lang w:eastAsia="ko-KR"/>
        </w:rPr>
      </w:pPr>
      <w:proofErr w:type="gramStart"/>
      <w:ins w:id="204"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05" w:author="Apple - Naveen Palle" w:date="2025-08-14T11:14:00Z"/>
          <w:rFonts w:ascii="Times" w:hAnsi="Times"/>
        </w:rPr>
      </w:pPr>
      <w:ins w:id="206"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695884BF" w14:textId="77777777" w:rsidR="00FC2F5F" w:rsidRDefault="00FC2F5F" w:rsidP="005D7EA3">
      <w:pPr>
        <w:pStyle w:val="B1"/>
        <w:ind w:leftChars="232" w:left="748"/>
        <w:rPr>
          <w:ins w:id="207" w:author="Apple - Naveen Palle" w:date="2025-08-14T11:14:00Z"/>
          <w:rFonts w:ascii="Times" w:eastAsia="Malgun Gothic" w:hAnsi="Times"/>
          <w:lang w:eastAsia="ko-KR"/>
        </w:rPr>
      </w:pPr>
      <w:ins w:id="208" w:author="Apple - Naveen Palle" w:date="2025-08-14T11:14:00Z">
        <w:r>
          <w:rPr>
            <w:rFonts w:ascii="Times" w:hAnsi="Times" w:hint="eastAsia"/>
          </w:rPr>
          <w:t>2</w:t>
        </w:r>
        <w:r>
          <w:rPr>
            <w:rFonts w:ascii="Times" w:hAnsi="Times"/>
          </w:rPr>
          <w:t xml:space="preserve">1. The </w:t>
        </w:r>
        <w:r>
          <w:t xml:space="preserve">candidate </w:t>
        </w:r>
        <w:proofErr w:type="spellStart"/>
        <w:r>
          <w:t>gNB</w:t>
        </w:r>
        <w:proofErr w:type="spellEnd"/>
        <w:r>
          <w:t xml:space="preserve">(s) responds to 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commentRangeStart w:id="209"/>
        <w:r>
          <w:rPr>
            <w:rFonts w:ascii="Times" w:eastAsia="Malgun Gothic" w:hAnsi="Times" w:hint="eastAsia"/>
            <w:lang w:eastAsia="ko-KR"/>
          </w:rPr>
          <w:t>2</w:t>
        </w:r>
        <w:r>
          <w:rPr>
            <w:rFonts w:ascii="Times" w:eastAsia="Malgun Gothic" w:hAnsi="Times"/>
            <w:lang w:eastAsia="ko-KR"/>
          </w:rPr>
          <w:t>2.</w:t>
        </w:r>
      </w:ins>
      <w:commentRangeEnd w:id="209"/>
      <w:r w:rsidR="008828D1">
        <w:rPr>
          <w:rStyle w:val="CommentReference"/>
        </w:rPr>
        <w:commentReference w:id="209"/>
      </w:r>
      <w:ins w:id="210"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11"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12"/>
      <w:r w:rsidRPr="00AB1EEE">
        <w:t>intra-gNB</w:t>
      </w:r>
      <w:del w:id="213" w:author="Apple - Naveen Palle" w:date="2025-08-31T20:17:00Z">
        <w:r w:rsidRPr="00AB1EEE" w:rsidDel="00D526E9">
          <w:delText>-DU</w:delText>
        </w:r>
      </w:del>
      <w:r w:rsidRPr="00AB1EEE">
        <w:t xml:space="preserve"> LTM and inter-gNB</w:t>
      </w:r>
      <w:del w:id="214" w:author="Apple - Naveen Palle" w:date="2025-08-31T20:17:00Z">
        <w:r w:rsidRPr="00AB1EEE" w:rsidDel="00D526E9">
          <w:delText>-DU</w:delText>
        </w:r>
      </w:del>
      <w:r w:rsidRPr="00AB1EEE">
        <w:t xml:space="preserve"> LTM. </w:t>
      </w:r>
      <w:commentRangeEnd w:id="212"/>
      <w:r w:rsidR="00E361B8">
        <w:rPr>
          <w:rStyle w:val="CommentReference"/>
        </w:rPr>
        <w:commentReference w:id="212"/>
      </w:r>
      <w:r w:rsidRPr="00AB1EEE">
        <w:t>The overall LTM procedures over F1-C interface are captured in TS 38.401[4].</w:t>
      </w:r>
    </w:p>
    <w:p w14:paraId="046C4A04" w14:textId="77777777" w:rsidR="00FC2F5F" w:rsidRPr="00AB1EEE" w:rsidRDefault="00FC2F5F" w:rsidP="005D7EA3">
      <w:pPr>
        <w:pStyle w:val="Heading4"/>
      </w:pPr>
      <w:bookmarkStart w:id="215" w:name="_Toc185530433"/>
      <w:r w:rsidRPr="00AB1EEE">
        <w:t>9.2.3.6</w:t>
      </w:r>
      <w:r w:rsidRPr="00AB1EEE">
        <w:tab/>
        <w:t>RACH-less handover</w:t>
      </w:r>
      <w:bookmarkEnd w:id="215"/>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16" w:author="Apple - Naveen Palle" w:date="2024-11-06T12:09:00Z"/>
        </w:rPr>
      </w:pPr>
      <w:ins w:id="217" w:author="Apple - Naveen Palle" w:date="2024-11-06T12:09:00Z">
        <w:r w:rsidRPr="000C68CE">
          <w:lastRenderedPageBreak/>
          <w:t>9.2.3.</w:t>
        </w:r>
      </w:ins>
      <w:ins w:id="218" w:author="Apple - Naveen Palle" w:date="2024-11-30T07:58:00Z">
        <w:r>
          <w:t>X</w:t>
        </w:r>
      </w:ins>
      <w:ins w:id="219"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20" w:author="Apple - Naveen Palle" w:date="2025-08-26T05:58:00Z"/>
        </w:rPr>
      </w:pPr>
      <w:bookmarkStart w:id="221" w:name="_Toc37231959"/>
      <w:bookmarkStart w:id="222" w:name="_Toc46502014"/>
      <w:bookmarkStart w:id="223" w:name="_Toc51971362"/>
      <w:bookmarkStart w:id="224" w:name="_Toc52551345"/>
      <w:bookmarkStart w:id="225" w:name="_Toc163030041"/>
      <w:ins w:id="226" w:author="Apple - Naveen Palle" w:date="2025-08-26T05:58:00Z">
        <w:r w:rsidRPr="00AB1EEE">
          <w:t>9.2.</w:t>
        </w:r>
        <w:proofErr w:type="gramStart"/>
        <w:r w:rsidRPr="00AB1EEE">
          <w:t>3.</w:t>
        </w:r>
        <w:r>
          <w:t>X</w:t>
        </w:r>
        <w:r w:rsidRPr="00AB1EEE">
          <w:t>.</w:t>
        </w:r>
        <w:proofErr w:type="gramEnd"/>
        <w:r w:rsidRPr="00AB1EEE">
          <w:t>1</w:t>
        </w:r>
        <w:r w:rsidRPr="00AB1EEE">
          <w:tab/>
          <w:t>General</w:t>
        </w:r>
      </w:ins>
    </w:p>
    <w:p w14:paraId="3ECCADDA" w14:textId="3A4E4D23" w:rsidR="00FC2F5F" w:rsidRDefault="00FC2F5F" w:rsidP="005D7EA3">
      <w:pPr>
        <w:rPr>
          <w:ins w:id="227" w:author="Apple - Naveen Palle" w:date="2025-03-24T18:22:00Z"/>
          <w:rFonts w:eastAsia="宋体"/>
        </w:rPr>
      </w:pPr>
      <w:ins w:id="228" w:author="Apple - Naveen Palle" w:date="2025-08-26T05:59:00Z">
        <w:r>
          <w:rPr>
            <w:rFonts w:eastAsia="宋体"/>
          </w:rPr>
          <w:t>CLTM</w:t>
        </w:r>
        <w:r w:rsidRPr="00C57EBD">
          <w:rPr>
            <w:rFonts w:eastAsia="宋体"/>
          </w:rPr>
          <w:t xml:space="preserve"> </w:t>
        </w:r>
        <w:r>
          <w:rPr>
            <w:rFonts w:eastAsia="宋体"/>
          </w:rPr>
          <w:t>cell switch</w:t>
        </w:r>
        <w:r w:rsidRPr="00C57EBD">
          <w:rPr>
            <w:rFonts w:eastAsia="宋体"/>
          </w:rPr>
          <w:t xml:space="preserve"> is executed by the UE when </w:t>
        </w:r>
        <w:r>
          <w:rPr>
            <w:rFonts w:eastAsia="宋体"/>
          </w:rPr>
          <w:t xml:space="preserve">L1-based or L3-based LTM cell switch </w:t>
        </w:r>
        <w:r w:rsidRPr="00C57EBD">
          <w:rPr>
            <w:rFonts w:eastAsia="宋体"/>
          </w:rPr>
          <w:t>execution conditions are met.</w:t>
        </w:r>
        <w:r>
          <w:rPr>
            <w:rFonts w:eastAsia="宋体"/>
          </w:rPr>
          <w:t xml:space="preserve"> The overall procedure for CLTM is as shown in </w:t>
        </w:r>
      </w:ins>
      <w:ins w:id="229" w:author="Apple - Naveen Palle" w:date="2025-09-02T00:39:00Z">
        <w:r w:rsidR="00BB2D4D">
          <w:rPr>
            <w:rFonts w:eastAsia="宋体"/>
          </w:rPr>
          <w:t>F</w:t>
        </w:r>
      </w:ins>
      <w:commentRangeStart w:id="230"/>
      <w:commentRangeStart w:id="231"/>
      <w:ins w:id="232" w:author="Apple - Naveen Palle" w:date="2025-08-26T05:59:00Z">
        <w:r>
          <w:rPr>
            <w:rFonts w:eastAsia="宋体"/>
          </w:rPr>
          <w:t>igure</w:t>
        </w:r>
      </w:ins>
      <w:commentRangeEnd w:id="230"/>
      <w:r>
        <w:rPr>
          <w:rStyle w:val="CommentReference"/>
        </w:rPr>
        <w:commentReference w:id="230"/>
      </w:r>
      <w:commentRangeEnd w:id="231"/>
      <w:r w:rsidR="00BB2D4D">
        <w:rPr>
          <w:rStyle w:val="CommentReference"/>
        </w:rPr>
        <w:commentReference w:id="231"/>
      </w:r>
      <w:ins w:id="233" w:author="Apple - Naveen Palle" w:date="2025-08-26T05:59:00Z">
        <w:r>
          <w:rPr>
            <w:rFonts w:eastAsia="宋体"/>
          </w:rPr>
          <w:t xml:space="preserve"> 9.2.3.X.x-1:</w:t>
        </w:r>
      </w:ins>
      <w:del w:id="234" w:author="Apple - Naveen Palle" w:date="2025-08-26T05:58:00Z">
        <w:r w:rsidDel="00B575BD">
          <w:delText xml:space="preserve">    </w:delText>
        </w:r>
      </w:del>
      <w:bookmarkEnd w:id="221"/>
      <w:bookmarkEnd w:id="222"/>
      <w:bookmarkEnd w:id="223"/>
      <w:bookmarkEnd w:id="224"/>
      <w:bookmarkEnd w:id="225"/>
    </w:p>
    <w:p w14:paraId="4D364E4D" w14:textId="77777777" w:rsidR="00FC2F5F" w:rsidRDefault="00FC2F5F" w:rsidP="005D7EA3">
      <w:pPr>
        <w:ind w:leftChars="90" w:left="180"/>
        <w:rPr>
          <w:ins w:id="235" w:author="Apple - Naveen Palle" w:date="2025-03-24T18:22:00Z"/>
          <w:rFonts w:eastAsia="宋体"/>
        </w:rPr>
      </w:pPr>
      <w:ins w:id="236"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4"/>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ind w:leftChars="90" w:left="180"/>
        <w:rPr>
          <w:ins w:id="237" w:author="Apple - Naveen Palle" w:date="2025-03-24T18:22:00Z"/>
        </w:rPr>
      </w:pPr>
      <w:ins w:id="238" w:author="Apple - Naveen Palle" w:date="2025-03-24T18:22:00Z">
        <w:r w:rsidRPr="00AB1EEE">
          <w:t>Figure 9.2.3.</w:t>
        </w:r>
        <w:r>
          <w:t>X</w:t>
        </w:r>
        <w:r w:rsidRPr="00AB1EEE">
          <w:t>.</w:t>
        </w:r>
        <w:r>
          <w:t>x</w:t>
        </w:r>
        <w:r w:rsidRPr="00AB1EEE">
          <w:t xml:space="preserve">-1. Signalling procedure for </w:t>
        </w:r>
        <w:r>
          <w:t>C</w:t>
        </w:r>
        <w:r w:rsidRPr="00AB1EEE">
          <w:t>LTM</w:t>
        </w:r>
      </w:ins>
    </w:p>
    <w:p w14:paraId="78E529E6" w14:textId="77777777" w:rsidR="00FC2F5F" w:rsidRDefault="00FC2F5F" w:rsidP="005D7EA3">
      <w:pPr>
        <w:ind w:leftChars="90" w:left="180"/>
        <w:rPr>
          <w:ins w:id="239" w:author="Apple - Naveen Palle" w:date="2025-05-06T09:19:00Z"/>
          <w:rFonts w:eastAsia="宋体"/>
        </w:rPr>
      </w:pPr>
      <w:ins w:id="240" w:author="Apple - Naveen Palle" w:date="2025-03-24T17:55:00Z">
        <w:r>
          <w:rPr>
            <w:rFonts w:eastAsia="宋体"/>
          </w:rPr>
          <w:t>The procedure for CLTM is as follows:</w:t>
        </w:r>
      </w:ins>
    </w:p>
    <w:p w14:paraId="0A854F33" w14:textId="77777777" w:rsidR="00FC2F5F" w:rsidRPr="00D36F9D" w:rsidRDefault="00FC2F5F" w:rsidP="005D7EA3">
      <w:pPr>
        <w:pStyle w:val="B1"/>
        <w:ind w:leftChars="232" w:left="748"/>
        <w:rPr>
          <w:ins w:id="241" w:author="Apple - Naveen Palle" w:date="2025-05-06T09:19:00Z"/>
        </w:rPr>
      </w:pPr>
      <w:ins w:id="242"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43" w:author="Apple - Naveen Palle" w:date="2025-05-06T09:25:00Z">
        <w:r>
          <w:t>C</w:t>
        </w:r>
      </w:ins>
      <w:ins w:id="244" w:author="Apple - Naveen Palle" w:date="2025-05-06T09:19:00Z">
        <w:r w:rsidRPr="00D36F9D">
          <w:t xml:space="preserve">LTM and initiates </w:t>
        </w:r>
      </w:ins>
      <w:ins w:id="245" w:author="Apple - Naveen Palle" w:date="2025-05-06T09:25:00Z">
        <w:r>
          <w:t>C</w:t>
        </w:r>
      </w:ins>
      <w:ins w:id="246" w:author="Apple - Naveen Palle" w:date="2025-05-06T09:19:00Z">
        <w:r w:rsidRPr="00D36F9D">
          <w:t>LTM preparation.</w:t>
        </w:r>
      </w:ins>
    </w:p>
    <w:p w14:paraId="373C07B5" w14:textId="77777777" w:rsidR="00FC2F5F" w:rsidRPr="00D36F9D" w:rsidRDefault="00FC2F5F" w:rsidP="005D7EA3">
      <w:pPr>
        <w:pStyle w:val="B1"/>
        <w:ind w:leftChars="232" w:left="748"/>
        <w:rPr>
          <w:ins w:id="247" w:author="Apple - Naveen Palle" w:date="2025-05-06T09:19:00Z"/>
        </w:rPr>
      </w:pPr>
      <w:ins w:id="248" w:author="Apple - Naveen Palle" w:date="2025-05-06T09:19:00Z">
        <w:r w:rsidRPr="00D36F9D">
          <w:t>2.</w:t>
        </w:r>
        <w:r w:rsidRPr="00D36F9D">
          <w:tab/>
        </w:r>
      </w:ins>
      <w:ins w:id="249" w:author="Apple - Naveen Palle" w:date="2025-05-06T09:21:00Z">
        <w:r>
          <w:rPr>
            <w:lang w:val="en-US"/>
          </w:rPr>
          <w:t>The source gNB can request the candidate cells to provide conditional execution configurations</w:t>
        </w:r>
      </w:ins>
      <w:ins w:id="250" w:author="Apple - Naveen Palle" w:date="2025-05-06T09:22:00Z">
        <w:r>
          <w:rPr>
            <w:lang w:val="en-US"/>
          </w:rPr>
          <w:t xml:space="preserve"> and the candidate cells provide the conditional configuration including their own execution conditions, to be used in subsequent CLTM. </w:t>
        </w:r>
      </w:ins>
      <w:ins w:id="251" w:author="Apple - Naveen Palle" w:date="2025-05-06T09:21:00Z">
        <w:r w:rsidRPr="00D36F9D">
          <w:t xml:space="preserve"> </w:t>
        </w:r>
      </w:ins>
    </w:p>
    <w:p w14:paraId="15007CBA" w14:textId="77777777" w:rsidR="00FC2F5F" w:rsidRPr="00D36F9D" w:rsidRDefault="00FC2F5F" w:rsidP="005D7EA3">
      <w:pPr>
        <w:pStyle w:val="B1"/>
        <w:ind w:leftChars="232" w:left="748"/>
        <w:rPr>
          <w:ins w:id="252" w:author="Apple - Naveen Palle" w:date="2025-05-06T09:19:00Z"/>
        </w:rPr>
      </w:pPr>
      <w:ins w:id="253" w:author="Apple - Naveen Palle" w:date="2025-05-06T09:19:00Z">
        <w:r w:rsidRPr="00D36F9D">
          <w:t>3.</w:t>
        </w:r>
        <w:r w:rsidRPr="00D36F9D">
          <w:tab/>
        </w:r>
      </w:ins>
      <w:ins w:id="254" w:author="Apple - Naveen Palle" w:date="2025-05-06T09:26:00Z">
        <w:r>
          <w:t xml:space="preserve">The source </w:t>
        </w:r>
        <w:proofErr w:type="spellStart"/>
        <w:r>
          <w:t>gNB</w:t>
        </w:r>
        <w:proofErr w:type="spellEnd"/>
        <w:r>
          <w:t xml:space="preserve">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55" w:author="Apple - Naveen Palle" w:date="2025-05-06T09:27:00Z"/>
        </w:rPr>
      </w:pPr>
      <w:ins w:id="256" w:author="Apple - Naveen Palle" w:date="2025-05-06T09:19:00Z">
        <w:r w:rsidRPr="00D36F9D">
          <w:lastRenderedPageBreak/>
          <w:t>4.</w:t>
        </w:r>
        <w:r w:rsidRPr="00D36F9D">
          <w:tab/>
        </w:r>
      </w:ins>
      <w:ins w:id="257"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58" w:author="Apple - Naveen Palle" w:date="2025-05-06T09:28:00Z">
        <w:r>
          <w:t xml:space="preserve"> The UE starts evaluating the execution conditions based on the provided configuration.</w:t>
        </w:r>
      </w:ins>
    </w:p>
    <w:p w14:paraId="5FA771B2" w14:textId="77777777" w:rsidR="00FC2F5F" w:rsidRDefault="00FC2F5F" w:rsidP="005D7EA3">
      <w:pPr>
        <w:pStyle w:val="B1"/>
        <w:ind w:leftChars="232" w:left="748"/>
        <w:rPr>
          <w:ins w:id="259" w:author="Apple - Naveen Palle" w:date="2025-05-06T09:31:00Z"/>
        </w:rPr>
      </w:pPr>
      <w:ins w:id="260" w:author="Apple - Naveen Palle" w:date="2025-05-06T09:31:00Z">
        <w:r>
          <w:t>5</w:t>
        </w:r>
      </w:ins>
      <w:ins w:id="261" w:author="Apple - Naveen Palle" w:date="2025-05-06T09:33:00Z">
        <w:r>
          <w:t>/6</w:t>
        </w:r>
      </w:ins>
      <w:ins w:id="262" w:author="Apple - Naveen Palle" w:date="2025-05-06T09:30:00Z">
        <w:r w:rsidRPr="00D36F9D">
          <w:t>.</w:t>
        </w:r>
        <w:r w:rsidRPr="00D36F9D">
          <w:tab/>
        </w:r>
      </w:ins>
      <w:ins w:id="263" w:author="Apple - Naveen Palle" w:date="2025-05-06T09:31:00Z">
        <w:r>
          <w:t xml:space="preserve">The source gNB can trigger early synchronization (for example, based on the L1 or L3 measurement reports from the UE, if configured) to the UE and </w:t>
        </w:r>
        <w:commentRangeStart w:id="264"/>
        <w:r>
          <w:t>steps 10/11 from clause 9.2.3.5 are applicable here as well</w:t>
        </w:r>
      </w:ins>
      <w:commentRangeEnd w:id="264"/>
      <w:r w:rsidR="00E361B8">
        <w:rPr>
          <w:rStyle w:val="CommentReference"/>
        </w:rPr>
        <w:commentReference w:id="264"/>
      </w:r>
      <w:ins w:id="265" w:author="Apple - Naveen Palle" w:date="2025-05-06T09:31:00Z">
        <w:r>
          <w:t xml:space="preserve">. In addition, the source gNB can provide the TA value for each of the candidate cells the UE has performed UL synchronization with. </w:t>
        </w:r>
      </w:ins>
    </w:p>
    <w:p w14:paraId="35C1AD48" w14:textId="77777777" w:rsidR="00FC2F5F" w:rsidRDefault="00FC2F5F" w:rsidP="005D7EA3">
      <w:pPr>
        <w:pStyle w:val="B1"/>
        <w:ind w:leftChars="232" w:left="748"/>
        <w:rPr>
          <w:ins w:id="266" w:author="Apple - Naveen Palle" w:date="2025-05-06T09:34:00Z"/>
        </w:rPr>
      </w:pPr>
      <w:ins w:id="267" w:author="Apple - Naveen Palle" w:date="2025-05-06T09:34:00Z">
        <w:r>
          <w:t>7.</w:t>
        </w:r>
        <w:r>
          <w:tab/>
          <w:t>The CLTM execution condition is satisfied at the UE and on the satisfied candidate LTM cell, the UE performs the CLTM switch by applying the configuration of the satisfied LTM candidate cell.</w:t>
        </w:r>
      </w:ins>
      <w:ins w:id="268" w:author="Apple - Naveen Palle" w:date="2025-05-06T09:44:00Z">
        <w:r>
          <w:t xml:space="preserve"> </w:t>
        </w:r>
        <w:r w:rsidRPr="00537E07">
          <w:rPr>
            <w:lang w:val="en-US"/>
          </w:rPr>
          <w:t xml:space="preserve">If the UE has valid TA as part of the UL early synchronization from step </w:t>
        </w:r>
      </w:ins>
      <w:ins w:id="269" w:author="Apple - Naveen Palle" w:date="2025-05-06T09:45:00Z">
        <w:r>
          <w:rPr>
            <w:lang w:val="en-US"/>
          </w:rPr>
          <w:t>6</w:t>
        </w:r>
      </w:ins>
      <w:ins w:id="270" w:author="Apple - Naveen Palle" w:date="2025-05-06T09:44:00Z">
        <w:r w:rsidRPr="00537E07">
          <w:rPr>
            <w:lang w:val="en-US"/>
          </w:rPr>
          <w:t>, the UE skips RACH. Otherwise, RACH is performed as part of the CLTM switch.</w:t>
        </w:r>
      </w:ins>
      <w:ins w:id="271" w:author="Apple - Naveen Palle" w:date="2025-05-06T09:34:00Z">
        <w:r>
          <w:t xml:space="preserve"> </w:t>
        </w:r>
      </w:ins>
    </w:p>
    <w:p w14:paraId="6221610C" w14:textId="77777777" w:rsidR="00FC2F5F" w:rsidRDefault="00FC2F5F" w:rsidP="005D7EA3">
      <w:pPr>
        <w:pStyle w:val="B1"/>
        <w:ind w:leftChars="232" w:left="748"/>
        <w:rPr>
          <w:ins w:id="272" w:author="Apple - Naveen Palle" w:date="2025-05-06T09:46:00Z"/>
          <w:lang w:val="en-US"/>
        </w:rPr>
      </w:pPr>
      <w:ins w:id="273" w:author="Apple - Naveen Palle" w:date="2025-05-06T09:45:00Z">
        <w:r>
          <w:t>8.</w:t>
        </w:r>
        <w:r>
          <w:tab/>
        </w:r>
      </w:ins>
      <w:ins w:id="274"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commentRangeStart w:id="275"/>
        <w:r>
          <w:rPr>
            <w:lang w:val="en-US"/>
          </w:rPr>
          <w:t>.</w:t>
        </w:r>
      </w:ins>
      <w:ins w:id="276" w:author="Apple - Naveen Palle" w:date="2025-05-06T09:47:00Z">
        <w:r>
          <w:rPr>
            <w:lang w:val="en-US"/>
          </w:rPr>
          <w:t xml:space="preserve"> </w:t>
        </w:r>
      </w:ins>
      <w:commentRangeEnd w:id="275"/>
      <w:r w:rsidR="00E71ED5">
        <w:rPr>
          <w:rStyle w:val="CommentReference"/>
        </w:rPr>
        <w:commentReference w:id="275"/>
      </w:r>
      <w:ins w:id="277" w:author="Apple - Naveen Palle" w:date="2025-05-06T09:47:00Z">
        <w:r>
          <w:t>The UE does not release any valid TA value(s) of LTM candidate cells with CLTM configuration</w:t>
        </w:r>
      </w:ins>
      <w:ins w:id="278" w:author="Apple - Naveen Palle" w:date="2025-05-06T09:46:00Z">
        <w:r>
          <w:rPr>
            <w:lang w:val="en-US"/>
          </w:rPr>
          <w:t xml:space="preserve"> </w:t>
        </w:r>
      </w:ins>
    </w:p>
    <w:p w14:paraId="3594E48C" w14:textId="77777777" w:rsidR="00FC2F5F" w:rsidRDefault="00FC2F5F" w:rsidP="005D7EA3">
      <w:pPr>
        <w:ind w:leftChars="90" w:left="180"/>
        <w:rPr>
          <w:ins w:id="279" w:author="Apple - Naveen Palle" w:date="2025-05-06T10:05:00Z"/>
          <w:rFonts w:eastAsia="宋体"/>
        </w:rPr>
      </w:pPr>
      <w:ins w:id="280"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281" w:author="Apple - Naveen Palle" w:date="2024-11-06T12:13:00Z"/>
          <w:rFonts w:eastAsia="宋体"/>
          <w:rPrChange w:id="282" w:author="Apple - Naveen Palle" w:date="2025-05-06T09:48:00Z">
            <w:rPr>
              <w:ins w:id="283" w:author="Apple - Naveen Palle" w:date="2024-11-06T12:13:00Z"/>
            </w:rPr>
          </w:rPrChange>
        </w:rPr>
      </w:pPr>
      <w:ins w:id="284" w:author="Apple - Naveen Palle" w:date="2024-11-06T12:13:00Z">
        <w:r w:rsidRPr="00C57EBD">
          <w:rPr>
            <w:rFonts w:eastAsia="宋体"/>
          </w:rPr>
          <w:t>The following principles apply to C</w:t>
        </w:r>
        <w:r>
          <w:rPr>
            <w:rFonts w:eastAsia="宋体"/>
          </w:rPr>
          <w:t>LTM</w:t>
        </w:r>
        <w:r w:rsidRPr="00C57EBD">
          <w:rPr>
            <w:rFonts w:eastAsia="宋体"/>
          </w:rPr>
          <w:t>:</w:t>
        </w:r>
      </w:ins>
    </w:p>
    <w:p w14:paraId="167808F4" w14:textId="77777777" w:rsidR="00FC2F5F" w:rsidRDefault="00FC2F5F" w:rsidP="005D7EA3">
      <w:pPr>
        <w:pStyle w:val="B1"/>
        <w:ind w:leftChars="232" w:left="748"/>
        <w:rPr>
          <w:ins w:id="285" w:author="Apple - Naveen Palle" w:date="2025-03-25T09:03:00Z"/>
        </w:rPr>
      </w:pPr>
      <w:ins w:id="286" w:author="Apple - Naveen Palle" w:date="2024-11-06T12:13:00Z">
        <w:r w:rsidRPr="00C57EBD">
          <w:t>-</w:t>
        </w:r>
        <w:r w:rsidRPr="00C57EBD">
          <w:tab/>
        </w:r>
      </w:ins>
      <w:ins w:id="287" w:author="Apple - Naveen Palle" w:date="2025-03-25T09:03:00Z">
        <w:r w:rsidRPr="00C57EBD">
          <w:t>C</w:t>
        </w:r>
        <w:r>
          <w:t>LTM</w:t>
        </w:r>
        <w:r w:rsidRPr="00C57EBD">
          <w:t xml:space="preserve"> is supported for </w:t>
        </w:r>
        <w:r>
          <w:t>intra-</w:t>
        </w:r>
      </w:ins>
      <w:ins w:id="288" w:author="Apple - Naveen Palle" w:date="2025-08-31T20:18:00Z">
        <w:r>
          <w:t>gNB</w:t>
        </w:r>
      </w:ins>
      <w:ins w:id="289" w:author="Apple - Naveen Palle" w:date="2025-03-25T09:03:00Z">
        <w:r>
          <w:t xml:space="preserve"> LTM when DC is not configured. Inter-</w:t>
        </w:r>
      </w:ins>
      <w:ins w:id="290" w:author="Apple - Naveen Palle" w:date="2025-08-31T20:19:00Z">
        <w:r>
          <w:t>gNB</w:t>
        </w:r>
      </w:ins>
      <w:ins w:id="291" w:author="Apple - Naveen Palle" w:date="2025-03-25T09:03:00Z">
        <w:r>
          <w:t xml:space="preserve"> CLTM is not supported.  </w:t>
        </w:r>
      </w:ins>
    </w:p>
    <w:p w14:paraId="15FC2740" w14:textId="0FC91376" w:rsidR="00FC2F5F" w:rsidRDefault="00FC2F5F" w:rsidP="005D7EA3">
      <w:pPr>
        <w:pStyle w:val="B1"/>
        <w:rPr>
          <w:ins w:id="292" w:author="Apple - Naveen Palle" w:date="2025-05-06T09:51:00Z"/>
        </w:rPr>
      </w:pPr>
      <w:commentRangeStart w:id="293"/>
      <w:ins w:id="294" w:author="Apple - Naveen Palle" w:date="2025-03-25T09:03:00Z">
        <w:r>
          <w:t>-</w:t>
        </w:r>
        <w:r>
          <w:tab/>
        </w:r>
      </w:ins>
      <w:commentRangeEnd w:id="293"/>
      <w:r w:rsidR="00E71ED5">
        <w:rPr>
          <w:rStyle w:val="CommentReference"/>
        </w:rPr>
        <w:commentReference w:id="293"/>
      </w:r>
      <w:ins w:id="295" w:author="Apple - Naveen Palle" w:date="2025-03-25T09:03:00Z">
        <w:r>
          <w:t>CLTM</w:t>
        </w:r>
      </w:ins>
      <w:ins w:id="296" w:author="Apple - Naveen Palle" w:date="2025-03-25T09:04:00Z">
        <w:r>
          <w:t xml:space="preserve"> can be RACH</w:t>
        </w:r>
      </w:ins>
      <w:ins w:id="297" w:author="Apple - Naveen Palle" w:date="2025-09-02T00:39:00Z">
        <w:r w:rsidR="00BB2D4D">
          <w:t>-</w:t>
        </w:r>
      </w:ins>
      <w:commentRangeStart w:id="298"/>
      <w:commentRangeStart w:id="299"/>
      <w:commentRangeEnd w:id="298"/>
      <w:r>
        <w:rPr>
          <w:rStyle w:val="CommentReference"/>
        </w:rPr>
        <w:commentReference w:id="298"/>
      </w:r>
      <w:commentRangeEnd w:id="299"/>
      <w:r w:rsidR="00BB2D4D">
        <w:rPr>
          <w:rStyle w:val="CommentReference"/>
        </w:rPr>
        <w:commentReference w:id="299"/>
      </w:r>
      <w:ins w:id="300"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01" w:author="Apple - Naveen Palle" w:date="2025-08-26T05:50:00Z">
        <w:r>
          <w:t>.</w:t>
        </w:r>
      </w:ins>
    </w:p>
    <w:p w14:paraId="057A74FB" w14:textId="77777777" w:rsidR="00FC2F5F" w:rsidRDefault="00FC2F5F" w:rsidP="005D7EA3">
      <w:pPr>
        <w:pStyle w:val="B1"/>
        <w:ind w:leftChars="232" w:left="748"/>
        <w:rPr>
          <w:ins w:id="302" w:author="Apple - Naveen Palle" w:date="2025-03-25T09:03:00Z"/>
        </w:rPr>
      </w:pPr>
      <w:ins w:id="303" w:author="Apple - Naveen Palle" w:date="2025-05-06T09:52:00Z">
        <w:r w:rsidRPr="00C57EBD">
          <w:t>-</w:t>
        </w:r>
        <w:r w:rsidRPr="00C57EBD">
          <w:tab/>
        </w:r>
        <w:r>
          <w:t xml:space="preserve">U-Plane handling from </w:t>
        </w:r>
      </w:ins>
      <w:ins w:id="304" w:author="Apple - Naveen Palle" w:date="2025-08-26T05:50:00Z">
        <w:r>
          <w:t xml:space="preserve">clause </w:t>
        </w:r>
      </w:ins>
      <w:ins w:id="305" w:author="Apple - Naveen Palle" w:date="2025-05-06T09:52:00Z">
        <w:r>
          <w:t xml:space="preserve">9.2.3.5.3 applies to CLTM as well </w:t>
        </w:r>
      </w:ins>
      <w:ins w:id="306" w:author="Apple - Naveen Palle" w:date="2025-05-06T09:54:00Z">
        <w:r>
          <w:t xml:space="preserve">and since there is no LTM cell switch command MAC CE reception for CLTM, the </w:t>
        </w:r>
      </w:ins>
      <w:ins w:id="307" w:author="Apple - Naveen Palle" w:date="2025-05-06T09:53:00Z">
        <w:r>
          <w:t>UE performs MAC reset as part of the CLTM execution</w:t>
        </w:r>
      </w:ins>
      <w:ins w:id="308" w:author="Apple - Naveen Palle" w:date="2025-08-26T05:50:00Z">
        <w:r>
          <w:t>.</w:t>
        </w:r>
      </w:ins>
    </w:p>
    <w:p w14:paraId="45E67389" w14:textId="77777777" w:rsidR="00FC2F5F" w:rsidRPr="00C57EBD" w:rsidRDefault="00FC2F5F" w:rsidP="005D7EA3">
      <w:pPr>
        <w:ind w:leftChars="90" w:left="180"/>
        <w:rPr>
          <w:ins w:id="309" w:author="Apple - Naveen Palle" w:date="2024-11-06T12:24:00Z"/>
        </w:rPr>
      </w:pPr>
    </w:p>
    <w:p w14:paraId="34EB2B02" w14:textId="77777777" w:rsidR="00FC2F5F" w:rsidRPr="000C68CE" w:rsidRDefault="00FC2F5F">
      <w:pPr>
        <w:pPrChange w:id="310" w:author="Apple - Naveen Palle" w:date="2024-11-06T12:12:00Z">
          <w:pPr>
            <w:pStyle w:val="B1"/>
          </w:pPr>
        </w:pPrChange>
      </w:pPr>
    </w:p>
    <w:p w14:paraId="3CDDB635" w14:textId="77777777" w:rsidR="00FC2F5F" w:rsidRPr="000C68CE" w:rsidRDefault="00FC2F5F" w:rsidP="005D7EA3">
      <w:pPr>
        <w:pStyle w:val="Heading3"/>
      </w:pPr>
      <w:bookmarkStart w:id="311" w:name="_Toc46502018"/>
      <w:bookmarkStart w:id="312" w:name="_Toc51971366"/>
      <w:bookmarkStart w:id="313" w:name="_Toc52551349"/>
      <w:bookmarkStart w:id="314" w:name="_Toc178255909"/>
      <w:r w:rsidRPr="000C68CE">
        <w:t>9.2.4</w:t>
      </w:r>
      <w:r w:rsidRPr="000C68CE">
        <w:tab/>
        <w:t>Measurements</w:t>
      </w:r>
      <w:bookmarkEnd w:id="46"/>
      <w:bookmarkEnd w:id="47"/>
      <w:bookmarkEnd w:id="48"/>
      <w:bookmarkEnd w:id="311"/>
      <w:bookmarkEnd w:id="312"/>
      <w:bookmarkEnd w:id="313"/>
      <w:bookmarkEnd w:id="314"/>
    </w:p>
    <w:p w14:paraId="20A3D7DD" w14:textId="77777777" w:rsidR="00FC2F5F" w:rsidRDefault="00FC2F5F" w:rsidP="005D7EA3">
      <w:pPr>
        <w:rPr>
          <w:ins w:id="315" w:author="Apple - Naveen Palle" w:date="2025-08-14T10:39:00Z"/>
        </w:rPr>
      </w:pPr>
      <w:r w:rsidRPr="000C68CE">
        <w:t xml:space="preserve">In RRC_CONNECTED, </w:t>
      </w:r>
      <w:ins w:id="316"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317" w:author="Apple - Naveen Palle" w:date="2025-08-14T10:40:00Z"/>
        </w:rPr>
      </w:pPr>
      <w:ins w:id="318" w:author="Apple - Naveen Palle" w:date="2025-08-14T10:39:00Z">
        <w:r>
          <w:t>For L3 based measurement</w:t>
        </w:r>
      </w:ins>
      <w:ins w:id="319" w:author="Apple - Naveen Palle" w:date="2025-08-14T10:40:00Z">
        <w:r>
          <w:t>,</w:t>
        </w:r>
      </w:ins>
      <w:ins w:id="320"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77777777" w:rsidR="00FC2F5F" w:rsidRPr="000C68CE" w:rsidRDefault="00FC2F5F" w:rsidP="005D7EA3">
      <w:ins w:id="321" w:author="Apple - Naveen Palle" w:date="2025-08-14T10:40:00Z">
        <w:r>
          <w:t xml:space="preserve">For L1 </w:t>
        </w:r>
      </w:ins>
      <w:ins w:id="322" w:author="Apple - Naveen Palle" w:date="2025-08-26T19:15:00Z">
        <w:r>
          <w:t>based</w:t>
        </w:r>
      </w:ins>
      <w:commentRangeStart w:id="323"/>
      <w:ins w:id="324" w:author="Apple - Naveen Palle" w:date="2025-08-14T10:40:00Z">
        <w:r>
          <w:t xml:space="preserve"> </w:t>
        </w:r>
      </w:ins>
      <w:commentRangeEnd w:id="323"/>
      <w:r w:rsidR="00E71ED5">
        <w:rPr>
          <w:rStyle w:val="CommentReference"/>
        </w:rPr>
        <w:commentReference w:id="323"/>
      </w:r>
      <w:ins w:id="325" w:author="Apple - Naveen Palle" w:date="2025-08-26T19:15:00Z">
        <w:r>
          <w:t>used in LTM event-triggered</w:t>
        </w:r>
      </w:ins>
      <w:ins w:id="326" w:author="Apple - Naveen Palle" w:date="2025-08-26T19:16:00Z">
        <w:r>
          <w:t xml:space="preserve"> measurement</w:t>
        </w:r>
      </w:ins>
      <w:ins w:id="327"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28" w:author="Apple - Naveen Palle" w:date="2025-08-14T10:45:00Z">
        <w:r>
          <w:t xml:space="preserve">(at least one) </w:t>
        </w:r>
      </w:ins>
      <w:ins w:id="329" w:author="Apple - Naveen Palle" w:date="2025-08-14T10:40:00Z">
        <w:r w:rsidRPr="00D36F9D">
          <w:t>beams</w:t>
        </w:r>
      </w:ins>
      <w:ins w:id="330" w:author="Apple - Naveen Palle" w:date="2025-08-14T10:46:00Z">
        <w:r>
          <w:t xml:space="preserve"> and reporting </w:t>
        </w:r>
      </w:ins>
      <w:ins w:id="331" w:author="Apple - Naveen Palle" w:date="2025-08-26T06:05:00Z">
        <w:r>
          <w:t>is</w:t>
        </w:r>
      </w:ins>
      <w:ins w:id="332" w:author="Apple - Naveen Palle" w:date="2025-08-14T10:40:00Z">
        <w:r>
          <w:t xml:space="preserve"> </w:t>
        </w:r>
      </w:ins>
      <w:ins w:id="333" w:author="Apple - Naveen Palle" w:date="2025-08-14T10:52:00Z">
        <w:r>
          <w:t>with</w:t>
        </w:r>
      </w:ins>
      <w:ins w:id="334" w:author="Apple - Naveen Palle" w:date="2025-08-14T10:51:00Z">
        <w:r>
          <w:t xml:space="preserve"> </w:t>
        </w:r>
      </w:ins>
      <w:ins w:id="335" w:author="Apple - Naveen Palle" w:date="2025-08-14T10:40:00Z">
        <w:r>
          <w:t>MAC CE</w:t>
        </w:r>
      </w:ins>
      <w:ins w:id="336"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1B6271" w:rsidP="005D7EA3">
      <w:pPr>
        <w:pStyle w:val="TH"/>
        <w:rPr>
          <w:rFonts w:ascii="Arial Bold" w:hAnsi="Arial Bold"/>
        </w:rPr>
      </w:pPr>
      <w:r w:rsidRPr="000C68CE">
        <w:rPr>
          <w:noProof/>
        </w:rPr>
        <w:object w:dxaOrig="11984" w:dyaOrig="5887" w14:anchorId="6C1CFEA6">
          <v:shape id="_x0000_i1027" type="#_x0000_t75" alt="" style="width:450.15pt;height:221.65pt;mso-width-percent:0;mso-height-percent:0;mso-width-percent:0;mso-height-percent:0" o:ole="">
            <v:imagedata r:id="rId25" o:title=""/>
          </v:shape>
          <o:OLEObject Type="Embed" ProgID="Visio.Drawing.11" ShapeID="_x0000_i1027" DrawAspect="Content" ObjectID="_1818404636" r:id="rId26"/>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337"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38" w:author="Apple - Naveen Palle" w:date="2025-08-25T22:27:00Z">
          <w:pPr>
            <w:pStyle w:val="B1"/>
          </w:pPr>
        </w:pPrChange>
      </w:pPr>
      <w:ins w:id="339" w:author="Apple - Naveen Palle" w:date="2025-08-25T22:27:00Z">
        <w:r w:rsidRPr="000C68CE">
          <w:t xml:space="preserve">The high-level model </w:t>
        </w:r>
      </w:ins>
      <w:ins w:id="340" w:author="Apple - Naveen Palle" w:date="2025-08-25T22:28:00Z">
        <w:r>
          <w:t>for L</w:t>
        </w:r>
      </w:ins>
      <w:ins w:id="341" w:author="Apple - Naveen Palle" w:date="2025-08-26T19:16:00Z">
        <w:r>
          <w:t>TM</w:t>
        </w:r>
      </w:ins>
      <w:ins w:id="342" w:author="Apple - Naveen Palle" w:date="2025-08-25T22:28:00Z">
        <w:r>
          <w:t xml:space="preserve"> event-triggered</w:t>
        </w:r>
        <w:r w:rsidRPr="00B90D8B">
          <w:t xml:space="preserve"> </w:t>
        </w:r>
        <w:r w:rsidRPr="000C68CE">
          <w:t>measurement</w:t>
        </w:r>
        <w:r>
          <w:t xml:space="preserve"> </w:t>
        </w:r>
      </w:ins>
      <w:ins w:id="343" w:author="Apple - Naveen Palle" w:date="2025-08-25T22:27:00Z">
        <w:r w:rsidRPr="000C68CE">
          <w:t>is described below:</w:t>
        </w:r>
      </w:ins>
    </w:p>
    <w:p w14:paraId="49BBF1BD" w14:textId="77777777" w:rsidR="00FC2F5F" w:rsidRPr="001B599A" w:rsidRDefault="001B6271" w:rsidP="005D7EA3">
      <w:pPr>
        <w:keepNext/>
        <w:keepLines/>
        <w:spacing w:before="60"/>
        <w:jc w:val="center"/>
        <w:rPr>
          <w:ins w:id="344" w:author="Apple - Naveen Palle" w:date="2025-08-25T22:18:00Z"/>
          <w:rFonts w:ascii="Arial" w:eastAsiaTheme="minorEastAsia" w:hAnsi="Arial"/>
          <w:b/>
        </w:rPr>
      </w:pPr>
      <w:ins w:id="345" w:author="Apple - Naveen Palle" w:date="2025-08-26T02:22:00Z">
        <w:r w:rsidRPr="00AF6ECA">
          <w:rPr>
            <w:rFonts w:ascii="Arial" w:hAnsi="Arial"/>
            <w:b/>
            <w:noProof/>
          </w:rPr>
          <w:object w:dxaOrig="10145" w:dyaOrig="3690" w14:anchorId="2F6206E3">
            <v:shape id="_x0000_i1028" type="#_x0000_t75" alt="" style="width:380.65pt;height:138.35pt;mso-width-percent:0;mso-height-percent:0;mso-width-percent:0;mso-height-percent:0" o:ole="">
              <v:imagedata r:id="rId27" o:title=""/>
            </v:shape>
            <o:OLEObject Type="Embed" ProgID="Visio.Drawing.11" ShapeID="_x0000_i1028" DrawAspect="Content" ObjectID="_1818404637" r:id="rId28"/>
          </w:object>
        </w:r>
      </w:ins>
    </w:p>
    <w:p w14:paraId="4A35C676" w14:textId="77777777" w:rsidR="00FC2F5F" w:rsidRPr="001B599A" w:rsidRDefault="00FC2F5F" w:rsidP="005D7EA3">
      <w:pPr>
        <w:keepLines/>
        <w:spacing w:after="240"/>
        <w:ind w:leftChars="90" w:left="180"/>
        <w:jc w:val="center"/>
        <w:rPr>
          <w:ins w:id="346" w:author="Apple - Naveen Palle" w:date="2025-08-25T22:18:00Z"/>
          <w:rFonts w:ascii="Arial" w:eastAsiaTheme="minorEastAsia" w:hAnsi="Arial"/>
          <w:b/>
        </w:rPr>
      </w:pPr>
      <w:ins w:id="347"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48" w:author="Apple - Naveen Palle" w:date="2025-08-26T06:03:00Z"/>
        </w:rPr>
      </w:pPr>
      <w:ins w:id="349" w:author="Apple - Naveen Palle" w:date="2025-08-26T06:03:00Z">
        <w:r w:rsidRPr="000C68CE">
          <w:t>NOTE 1:</w:t>
        </w:r>
        <w:r w:rsidRPr="000C68CE">
          <w:tab/>
          <w:t xml:space="preserve">K beams correspond to the measurements on SSB or CSI-RS resources configured for </w:t>
        </w:r>
      </w:ins>
      <w:ins w:id="350" w:author="Apple - Naveen Palle" w:date="2025-08-26T19:10:00Z">
        <w:r>
          <w:t>LTM</w:t>
        </w:r>
      </w:ins>
      <w:ins w:id="351" w:author="Apple - Naveen Palle" w:date="2025-08-26T06:03:00Z">
        <w:r w:rsidRPr="000C68CE">
          <w:t xml:space="preserve"> by gNB and detected by UE at L1.</w:t>
        </w:r>
      </w:ins>
    </w:p>
    <w:p w14:paraId="300C4176" w14:textId="77777777" w:rsidR="00FC2F5F" w:rsidRPr="001B599A" w:rsidRDefault="00FC2F5F" w:rsidP="005D7EA3">
      <w:pPr>
        <w:ind w:leftChars="232" w:left="748" w:hanging="284"/>
        <w:rPr>
          <w:ins w:id="352" w:author="Apple - Naveen Palle" w:date="2025-08-25T22:18:00Z"/>
          <w:rFonts w:eastAsiaTheme="minorEastAsia"/>
        </w:rPr>
      </w:pPr>
      <w:ins w:id="353"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0B6DC8F5" w:rsidR="00FC2F5F" w:rsidRPr="001B599A" w:rsidRDefault="00FC2F5F" w:rsidP="005D7EA3">
      <w:pPr>
        <w:ind w:left="568" w:hanging="284"/>
        <w:rPr>
          <w:ins w:id="354" w:author="Apple - Naveen Palle" w:date="2025-08-25T22:18:00Z"/>
          <w:rFonts w:eastAsiaTheme="minorEastAsia"/>
        </w:rPr>
      </w:pPr>
      <w:commentRangeStart w:id="355"/>
      <w:ins w:id="356" w:author="Apple - Naveen Palle" w:date="2025-08-25T22:18:00Z">
        <w:r w:rsidRPr="001B599A">
          <w:rPr>
            <w:rFonts w:eastAsiaTheme="minorEastAsia"/>
          </w:rPr>
          <w:t>-</w:t>
        </w:r>
        <w:r w:rsidRPr="001B599A">
          <w:rPr>
            <w:rFonts w:eastAsiaTheme="minorEastAsia"/>
          </w:rPr>
          <w:tab/>
        </w:r>
      </w:ins>
      <w:commentRangeEnd w:id="355"/>
      <w:r w:rsidR="00CB2FE7">
        <w:rPr>
          <w:rStyle w:val="CommentReference"/>
        </w:rPr>
        <w:commentReference w:id="355"/>
      </w:r>
      <w:ins w:id="357" w:author="Apple - Naveen Palle" w:date="2025-08-25T22:18:00Z">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ins>
      <w:commentRangeStart w:id="358"/>
      <w:commentRangeStart w:id="359"/>
      <w:commentRangeEnd w:id="358"/>
      <w:r>
        <w:rPr>
          <w:rStyle w:val="CommentReference"/>
        </w:rPr>
        <w:commentReference w:id="358"/>
      </w:r>
      <w:commentRangeEnd w:id="359"/>
      <w:r w:rsidR="00BB2D4D">
        <w:rPr>
          <w:rStyle w:val="CommentReference"/>
        </w:rPr>
        <w:commentReference w:id="359"/>
      </w:r>
    </w:p>
    <w:p w14:paraId="3E84CB09" w14:textId="77777777" w:rsidR="00FC2F5F" w:rsidRPr="001B599A" w:rsidRDefault="00FC2F5F" w:rsidP="005D7EA3">
      <w:pPr>
        <w:ind w:leftChars="232" w:left="748" w:hanging="284"/>
        <w:rPr>
          <w:ins w:id="360" w:author="Apple - Naveen Palle" w:date="2025-08-25T22:18:00Z"/>
          <w:rFonts w:eastAsiaTheme="minorEastAsia"/>
        </w:rPr>
      </w:pPr>
      <w:ins w:id="361"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62" w:author="Apple - Naveen Palle" w:date="2025-08-26T05:44:00Z">
        <w:r>
          <w:rPr>
            <w:rFonts w:eastAsiaTheme="minorEastAsia"/>
          </w:rPr>
          <w:t xml:space="preserve">and reporting </w:t>
        </w:r>
      </w:ins>
      <w:ins w:id="363"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364" w:author="Apple - Naveen Palle" w:date="2025-08-25T22:18:00Z"/>
          <w:rFonts w:eastAsiaTheme="minorEastAsia"/>
        </w:rPr>
      </w:pPr>
      <w:ins w:id="365"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66" w:author="Apple - Naveen Palle" w:date="2025-08-26T05:44:00Z">
        <w:r>
          <w:rPr>
            <w:rFonts w:eastAsiaTheme="minorEastAsia"/>
          </w:rPr>
          <w:t>C</w:t>
        </w:r>
      </w:ins>
      <w:ins w:id="367" w:author="Apple - Naveen Palle" w:date="2025-08-25T22:18:00Z">
        <w:r w:rsidRPr="001B599A">
          <w:rPr>
            <w:rFonts w:eastAsiaTheme="minorEastAsia"/>
          </w:rPr>
          <w:t xml:space="preserve">. The evaluation can be based on more than one flow of measurements at reference point </w:t>
        </w:r>
      </w:ins>
      <w:ins w:id="368" w:author="Apple - Naveen Palle" w:date="2025-08-26T05:45:00Z">
        <w:r>
          <w:rPr>
            <w:rFonts w:eastAsiaTheme="minorEastAsia"/>
          </w:rPr>
          <w:t>B</w:t>
        </w:r>
      </w:ins>
      <w:ins w:id="369" w:author="Apple - Naveen Palle" w:date="2025-08-25T22:18:00Z">
        <w:r w:rsidRPr="001B599A">
          <w:rPr>
            <w:rFonts w:eastAsiaTheme="minorEastAsia"/>
          </w:rPr>
          <w:t xml:space="preserve"> e.g. to compare between different measurements. This is illustrated by input </w:t>
        </w:r>
      </w:ins>
      <w:ins w:id="370" w:author="Apple - Naveen Palle" w:date="2025-08-26T05:45:00Z">
        <w:r>
          <w:rPr>
            <w:rFonts w:eastAsiaTheme="minorEastAsia"/>
          </w:rPr>
          <w:t>B</w:t>
        </w:r>
      </w:ins>
      <w:ins w:id="371" w:author="Apple - Naveen Palle" w:date="2025-08-25T22:18:00Z">
        <w:r w:rsidRPr="001B599A">
          <w:rPr>
            <w:rFonts w:eastAsiaTheme="minorEastAsia"/>
          </w:rPr>
          <w:t xml:space="preserve"> and </w:t>
        </w:r>
      </w:ins>
      <w:ins w:id="372" w:author="Apple - Naveen Palle" w:date="2025-08-26T05:45:00Z">
        <w:r>
          <w:rPr>
            <w:rFonts w:eastAsiaTheme="minorEastAsia"/>
          </w:rPr>
          <w:t>B</w:t>
        </w:r>
      </w:ins>
      <w:ins w:id="373"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74" w:author="Apple - Naveen Palle" w:date="2025-08-26T05:45:00Z">
        <w:r>
          <w:rPr>
            <w:rFonts w:eastAsiaTheme="minorEastAsia"/>
          </w:rPr>
          <w:t>B</w:t>
        </w:r>
      </w:ins>
      <w:ins w:id="375" w:author="Apple - Naveen Palle" w:date="2025-08-25T22:18:00Z">
        <w:r w:rsidRPr="001B599A">
          <w:rPr>
            <w:rFonts w:eastAsiaTheme="minorEastAsia"/>
          </w:rPr>
          <w:t xml:space="preserve">, </w:t>
        </w:r>
      </w:ins>
      <w:ins w:id="376" w:author="Apple - Naveen Palle" w:date="2025-08-26T05:45:00Z">
        <w:r>
          <w:rPr>
            <w:rFonts w:eastAsiaTheme="minorEastAsia"/>
          </w:rPr>
          <w:t>B</w:t>
        </w:r>
      </w:ins>
      <w:ins w:id="377" w:author="Apple - Naveen Palle" w:date="2025-08-25T22:18:00Z">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ins>
    </w:p>
    <w:p w14:paraId="1E500078" w14:textId="77777777" w:rsidR="00FC2F5F" w:rsidRPr="00D52149" w:rsidRDefault="00FC2F5F">
      <w:pPr>
        <w:ind w:leftChars="232" w:left="748" w:hanging="284"/>
        <w:rPr>
          <w:ins w:id="378" w:author="Apple - Naveen Palle" w:date="2025-08-25T22:18:00Z"/>
          <w:rFonts w:eastAsiaTheme="minorEastAsia"/>
          <w:rPrChange w:id="379" w:author="Apple - Naveen Palle" w:date="2025-08-25T22:27:00Z">
            <w:rPr>
              <w:ins w:id="380" w:author="Apple - Naveen Palle" w:date="2025-08-25T22:18:00Z"/>
            </w:rPr>
          </w:rPrChange>
        </w:rPr>
        <w:pPrChange w:id="381" w:author="Apple - Naveen Palle" w:date="2025-08-25T22:27:00Z">
          <w:pPr/>
        </w:pPrChange>
      </w:pPr>
      <w:ins w:id="382" w:author="Apple - Naveen Palle" w:date="2025-08-25T22:18:00Z">
        <w:r w:rsidRPr="001B599A">
          <w:rPr>
            <w:rFonts w:eastAsiaTheme="minorEastAsia"/>
          </w:rPr>
          <w:t>-</w:t>
        </w:r>
        <w:r w:rsidRPr="001B599A">
          <w:rPr>
            <w:rFonts w:eastAsiaTheme="minorEastAsia"/>
          </w:rPr>
          <w:tab/>
        </w:r>
      </w:ins>
      <w:ins w:id="383" w:author="Apple - Naveen Palle" w:date="2025-08-26T05:45:00Z">
        <w:r>
          <w:rPr>
            <w:rFonts w:eastAsiaTheme="minorEastAsia"/>
            <w:b/>
          </w:rPr>
          <w:t>C</w:t>
        </w:r>
      </w:ins>
      <w:ins w:id="384"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等线"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385"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386" w:author="Apple - Naveen Palle" w:date="2025-08-14T10:59:00Z"/>
        </w:rPr>
      </w:pPr>
      <w:ins w:id="387" w:author="Apple - Naveen Palle" w:date="2025-08-14T10:59:00Z">
        <w:r w:rsidRPr="00D36F9D">
          <w:lastRenderedPageBreak/>
          <w:t>Measurement reports</w:t>
        </w:r>
        <w:r>
          <w:t xml:space="preserve"> for L</w:t>
        </w:r>
      </w:ins>
      <w:ins w:id="388" w:author="Apple - Naveen Palle" w:date="2025-08-26T19:16:00Z">
        <w:r>
          <w:t>TM</w:t>
        </w:r>
      </w:ins>
      <w:ins w:id="389" w:author="Apple - Naveen Palle" w:date="2025-08-14T10:59:00Z">
        <w:r>
          <w:t xml:space="preserve"> </w:t>
        </w:r>
      </w:ins>
      <w:ins w:id="390" w:author="Apple - Naveen Palle" w:date="2025-08-26T19:11:00Z">
        <w:r>
          <w:t xml:space="preserve">event triggered </w:t>
        </w:r>
      </w:ins>
      <w:ins w:id="391"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392" w:author="Apple - Naveen Palle" w:date="2025-08-14T10:59:00Z"/>
        </w:rPr>
      </w:pPr>
      <w:ins w:id="393"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7777777" w:rsidR="00FC2F5F" w:rsidRPr="00D36F9D" w:rsidRDefault="00FC2F5F" w:rsidP="005D7EA3">
      <w:pPr>
        <w:pStyle w:val="B1"/>
        <w:ind w:leftChars="232" w:left="748"/>
        <w:rPr>
          <w:ins w:id="394" w:author="Apple - Naveen Palle" w:date="2025-08-14T10:59:00Z"/>
        </w:rPr>
      </w:pPr>
      <w:ins w:id="395"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ins>
    </w:p>
    <w:p w14:paraId="5BFCCD90" w14:textId="77777777" w:rsidR="00FC2F5F" w:rsidRPr="00FE7014" w:rsidRDefault="00FC2F5F" w:rsidP="005D7EA3">
      <w:pPr>
        <w:pStyle w:val="B1"/>
        <w:ind w:leftChars="232" w:left="748"/>
        <w:rPr>
          <w:ins w:id="396" w:author="Apple - Naveen Palle" w:date="2025-08-31T20:34:00Z"/>
        </w:rPr>
      </w:pPr>
      <w:ins w:id="397" w:author="Apple - Naveen Palle" w:date="2025-08-14T10:59:00Z">
        <w:r w:rsidRPr="00D36F9D">
          <w:t>-</w:t>
        </w:r>
        <w:r w:rsidRPr="00D36F9D">
          <w:tab/>
        </w:r>
        <w:r>
          <w:t>The current beam of the serving cell to be included in measurement reports are configured by the network</w:t>
        </w:r>
      </w:ins>
      <w:ins w:id="398" w:author="Apple - Naveen Palle" w:date="2025-08-31T20:34:00Z">
        <w:r>
          <w:t>;</w:t>
        </w:r>
      </w:ins>
    </w:p>
    <w:p w14:paraId="0C66F6DA" w14:textId="77777777" w:rsidR="00FC2F5F" w:rsidRDefault="00FC2F5F" w:rsidP="005D7EA3">
      <w:pPr>
        <w:pStyle w:val="B1"/>
        <w:ind w:leftChars="232" w:left="748"/>
        <w:rPr>
          <w:ins w:id="399" w:author="Apple - Naveen Palle" w:date="2025-08-14T10:59:00Z"/>
        </w:rPr>
      </w:pPr>
      <w:ins w:id="400" w:author="Apple - Naveen Palle" w:date="2025-08-31T20:34:00Z">
        <w:r w:rsidRPr="00FE7014">
          <w:t xml:space="preserve">-  </w:t>
        </w:r>
        <w:commentRangeStart w:id="401"/>
        <w:r w:rsidRPr="00FE7014">
          <w:t xml:space="preserve"> </w:t>
        </w:r>
      </w:ins>
      <w:commentRangeEnd w:id="401"/>
      <w:r w:rsidR="00CB2FE7">
        <w:rPr>
          <w:rStyle w:val="CommentReference"/>
        </w:rPr>
        <w:commentReference w:id="401"/>
      </w:r>
      <w:ins w:id="402" w:author="Apple - Naveen Palle" w:date="2025-08-31T20:34:00Z">
        <w:r w:rsidRPr="00FE7014">
          <w:t>When multi-TRP is configured for the serving cell, the UE uses the best beam of the current beams for LTM event evaluation and reporting. It is up to the UE implementation how to choose the best beam</w:t>
        </w:r>
      </w:ins>
      <w:ins w:id="403" w:author="Apple - Naveen Palle" w:date="2025-08-26T05:51:00Z">
        <w:r>
          <w:t>.</w:t>
        </w:r>
      </w:ins>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404" w:author="Apple - Naveen Palle" w:date="2025-08-31T20:56:00Z"/>
        </w:rPr>
      </w:pPr>
      <w:ins w:id="405"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406" w:author="Apple - Naveen Palle" w:date="2025-08-31T20:56:00Z"/>
        </w:rPr>
      </w:pPr>
      <w:ins w:id="407"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408" w:author="Apple - Naveen Palle" w:date="2025-08-31T20:56:00Z"/>
        </w:rPr>
      </w:pPr>
      <w:ins w:id="409"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410" w:author="Apple - Naveen Palle" w:date="2025-08-31T20:56:00Z"/>
        </w:rPr>
      </w:pPr>
      <w:ins w:id="411"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412" w:author="Apple - Naveen Palle" w:date="2025-08-31T20:56:00Z"/>
        </w:rPr>
      </w:pPr>
      <w:ins w:id="413"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414" w:author="Apple - Naveen Palle" w:date="2025-08-31T20:58:00Z">
        <w:r>
          <w:t xml:space="preserve">CSI-RS L1 based </w:t>
        </w:r>
      </w:ins>
      <w:ins w:id="415" w:author="Apple - Naveen Palle" w:date="2025-08-31T20:56:00Z">
        <w:r w:rsidRPr="000C68CE">
          <w:t xml:space="preserve">measurement </w:t>
        </w:r>
      </w:ins>
      <w:ins w:id="416" w:author="Apple - Naveen Palle" w:date="2025-08-31T20:58:00Z">
        <w:r>
          <w:t xml:space="preserve">for LTM </w:t>
        </w:r>
      </w:ins>
      <w:ins w:id="417"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bookmarkStart w:id="418" w:name="_GoBack"/>
      <w:bookmarkEnd w:id="418"/>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419" w:name="_Toc20387988"/>
      <w:bookmarkStart w:id="420"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等线"/>
        </w:rPr>
      </w:pPr>
      <w:r w:rsidRPr="00AF49AD">
        <w:rPr>
          <w:rFonts w:eastAsia="等线"/>
          <w:highlight w:val="yellow"/>
        </w:rPr>
        <w:t>======================================END OF CHANGES================================</w:t>
      </w:r>
      <w:bookmarkEnd w:id="419"/>
      <w:bookmarkEnd w:id="420"/>
    </w:p>
    <w:sectPr w:rsidR="00FC2F5F" w:rsidRPr="005D7EA3" w:rsidSect="00542D4C">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Xiaomi" w:date="2025-09-02T10:24:00Z" w:initials="X">
    <w:p w14:paraId="427F9D9C" w14:textId="77777777" w:rsidR="00FC2F5F" w:rsidRDefault="00FC2F5F" w:rsidP="005D7EA3">
      <w:pPr>
        <w:pStyle w:val="CommentText"/>
        <w:rPr>
          <w:rFonts w:eastAsia="等线"/>
        </w:rPr>
      </w:pPr>
      <w:r>
        <w:rPr>
          <w:rStyle w:val="CommentReference"/>
        </w:rPr>
        <w:annotationRef/>
      </w:r>
      <w:r>
        <w:rPr>
          <w:rFonts w:eastAsia="等线"/>
        </w:rPr>
        <w:t>CR numbers for mega CRs of UE capability (from email discussion “</w:t>
      </w:r>
      <w:r w:rsidRPr="002A5F6C">
        <w:rPr>
          <w:rFonts w:eastAsia="等线"/>
        </w:rPr>
        <w:t>[POST131][005][UE caps] UE capability CRs (Xiaomi)</w:t>
      </w:r>
      <w:r>
        <w:rPr>
          <w:rFonts w:eastAsia="等线"/>
        </w:rPr>
        <w:t>”):</w:t>
      </w:r>
    </w:p>
    <w:p w14:paraId="34CE3FFE" w14:textId="77777777" w:rsidR="00FC2F5F" w:rsidRDefault="00FC2F5F" w:rsidP="005D7EA3">
      <w:pPr>
        <w:pStyle w:val="CommentText"/>
        <w:rPr>
          <w:noProof/>
        </w:rPr>
      </w:pPr>
      <w:r>
        <w:rPr>
          <w:rFonts w:eastAsia="等线"/>
        </w:rPr>
        <w:t xml:space="preserve">TS 38.306 CR </w:t>
      </w:r>
      <w:r>
        <w:rPr>
          <w:noProof/>
        </w:rPr>
        <w:t>1321</w:t>
      </w:r>
    </w:p>
    <w:p w14:paraId="6779B057" w14:textId="77777777" w:rsidR="00FC2F5F" w:rsidRPr="002A5F6C" w:rsidRDefault="00FC2F5F" w:rsidP="005D7EA3">
      <w:pPr>
        <w:pStyle w:val="CommentText"/>
        <w:rPr>
          <w:rFonts w:eastAsia="等线"/>
        </w:rPr>
      </w:pPr>
      <w:r>
        <w:rPr>
          <w:rFonts w:eastAsia="等线" w:hint="eastAsia"/>
        </w:rPr>
        <w:t>T</w:t>
      </w:r>
      <w:r>
        <w:rPr>
          <w:rFonts w:eastAsia="等线"/>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50" w:author="ZTE" w:date="2025-09-03T10:22:00Z" w:initials="ZMJ">
    <w:p w14:paraId="58C3AE3A" w14:textId="06EA6742" w:rsidR="001D3894" w:rsidRPr="001D3894" w:rsidRDefault="001D3894">
      <w:pPr>
        <w:pStyle w:val="CommentText"/>
      </w:pPr>
      <w:r>
        <w:rPr>
          <w:rStyle w:val="CommentReference"/>
        </w:rPr>
        <w:annotationRef/>
      </w:r>
      <w:r w:rsidRPr="001D3894">
        <w:rPr>
          <w:rFonts w:eastAsia="等线"/>
        </w:rPr>
        <w:t>CLTM execution failure can also be captured here.</w:t>
      </w:r>
    </w:p>
  </w:comment>
  <w:comment w:id="51" w:author="ZTE" w:date="2025-09-03T10:25:00Z" w:initials="ZMJ">
    <w:p w14:paraId="6CDAEFA3" w14:textId="1745D0FD" w:rsidR="001D3894" w:rsidRDefault="001D3894">
      <w:pPr>
        <w:pStyle w:val="CommentText"/>
      </w:pPr>
      <w:r>
        <w:rPr>
          <w:rStyle w:val="CommentReference"/>
        </w:rPr>
        <w:annotationRef/>
      </w:r>
      <w:r>
        <w:t>See the same comment as above.</w:t>
      </w:r>
    </w:p>
  </w:comment>
  <w:comment w:id="80" w:author="Xiaomi" w:date="2025-09-02T10:48:00Z" w:initials="M">
    <w:p w14:paraId="426ED4DE" w14:textId="1EC0F486" w:rsidR="00FC2F5F" w:rsidRDefault="00FC2F5F" w:rsidP="005D7EA3">
      <w:pPr>
        <w:pStyle w:val="CommentText"/>
        <w:rPr>
          <w:rFonts w:eastAsia="等线"/>
        </w:rPr>
      </w:pPr>
      <w:r>
        <w:rPr>
          <w:rStyle w:val="CommentReference"/>
        </w:rPr>
        <w:annotationRef/>
      </w:r>
      <w:r>
        <w:rPr>
          <w:rFonts w:eastAsia="等线"/>
        </w:rPr>
        <w:t>Whether it includes “</w:t>
      </w:r>
      <w:proofErr w:type="spellStart"/>
      <w:r w:rsidRPr="005D6F74">
        <w:rPr>
          <w:rFonts w:eastAsia="等线"/>
        </w:rPr>
        <w:t>PCell</w:t>
      </w:r>
      <w:proofErr w:type="spellEnd"/>
      <w:r w:rsidRPr="005D6F74">
        <w:rPr>
          <w:rFonts w:eastAsia="等线"/>
        </w:rPr>
        <w:t xml:space="preserve"> change together with MCG SCells(s) change and intra-SN PSCell change</w:t>
      </w:r>
      <w:r w:rsidRPr="005D6F74">
        <w:t xml:space="preserve"> </w:t>
      </w:r>
      <w:r w:rsidRPr="005D6F74">
        <w:rPr>
          <w:rFonts w:eastAsia="等线"/>
          <w:b/>
          <w:bCs/>
        </w:rPr>
        <w:t>together with SCG SCell(s) change</w:t>
      </w:r>
      <w:r>
        <w:rPr>
          <w:rFonts w:eastAsia="等线"/>
          <w:b/>
          <w:bCs/>
        </w:rPr>
        <w:t>”</w:t>
      </w:r>
      <w:r w:rsidRPr="00D927D3">
        <w:rPr>
          <w:rFonts w:eastAsia="等线"/>
        </w:rPr>
        <w:t>?</w:t>
      </w:r>
    </w:p>
    <w:p w14:paraId="30E92BA1" w14:textId="77777777" w:rsidR="00FC2F5F" w:rsidRPr="005D6F74" w:rsidRDefault="00FC2F5F" w:rsidP="005D7EA3">
      <w:pPr>
        <w:pStyle w:val="CommentText"/>
        <w:rPr>
          <w:rFonts w:eastAsia="等线"/>
        </w:rPr>
      </w:pPr>
      <w:r>
        <w:rPr>
          <w:rFonts w:eastAsia="等线"/>
        </w:rPr>
        <w:t>If yes, suggest to add “</w:t>
      </w:r>
      <w:r w:rsidRPr="00D927D3">
        <w:rPr>
          <w:rFonts w:eastAsia="等线"/>
        </w:rPr>
        <w:t>together with SCG SCell(s) change</w:t>
      </w:r>
      <w:r>
        <w:rPr>
          <w:rFonts w:eastAsia="等线"/>
        </w:rPr>
        <w:t>” after “</w:t>
      </w:r>
      <w:r w:rsidRPr="00D927D3">
        <w:rPr>
          <w:rFonts w:eastAsia="等线"/>
        </w:rPr>
        <w:t>intra-SN PSCell change</w:t>
      </w:r>
      <w:r>
        <w:rPr>
          <w:rFonts w:eastAsia="等线"/>
        </w:rPr>
        <w:t>”</w:t>
      </w:r>
    </w:p>
  </w:comment>
  <w:comment w:id="81"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95" w:author="ZTE" w:date="2025-09-03T10:31:00Z" w:initials="ZMJ">
    <w:p w14:paraId="6DF077CC" w14:textId="395987F5"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114" w:author="LGE (Siyoung)" w:date="2025-09-03T10:04:00Z" w:initials="LGE (SY)">
    <w:p w14:paraId="55A5E6FF" w14:textId="77777777"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15"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29"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45" w:author="ZTE" w:date="2025-09-03T10:42:00Z" w:initials="ZMJ">
    <w:p w14:paraId="07B96A73" w14:textId="305BD4DF" w:rsidR="008828D1" w:rsidRDefault="008828D1">
      <w:pPr>
        <w:pStyle w:val="CommentText"/>
      </w:pPr>
      <w:r>
        <w:rPr>
          <w:rStyle w:val="CommentReference"/>
        </w:rPr>
        <w:annotationRef/>
      </w:r>
      <w:r>
        <w:t>Redundant space</w:t>
      </w:r>
    </w:p>
  </w:comment>
  <w:comment w:id="160" w:author="ZTE" w:date="2025-09-03T10:45:00Z" w:initials="ZMJ">
    <w:p w14:paraId="4E024AA6" w14:textId="4ADFB99E" w:rsidR="008828D1" w:rsidRDefault="008828D1">
      <w:pPr>
        <w:pStyle w:val="CommentText"/>
      </w:pPr>
      <w:r>
        <w:rPr>
          <w:rStyle w:val="CommentReference"/>
        </w:rPr>
        <w:annotationRef/>
      </w:r>
      <w:r>
        <w:t>Suggest to add “early” to align the term</w:t>
      </w:r>
    </w:p>
  </w:comment>
  <w:comment w:id="174" w:author="ZTE" w:date="2025-09-03T10:46:00Z" w:initials="ZMJ">
    <w:p w14:paraId="03E0AE01" w14:textId="294AAF64" w:rsidR="008828D1" w:rsidRDefault="008828D1">
      <w:pPr>
        <w:pStyle w:val="CommentText"/>
      </w:pPr>
      <w:r>
        <w:rPr>
          <w:rStyle w:val="CommentReference"/>
        </w:rPr>
        <w:annotationRef/>
      </w:r>
      <w:r>
        <w:t>Redundant space</w:t>
      </w:r>
    </w:p>
  </w:comment>
  <w:comment w:id="209" w:author="ZTE" w:date="2025-09-03T10:51:00Z" w:initials="ZMJ">
    <w:p w14:paraId="31375D41" w14:textId="292CB14F" w:rsidR="008828D1" w:rsidRDefault="008828D1">
      <w:pPr>
        <w:pStyle w:val="CommentText"/>
      </w:pPr>
      <w:r>
        <w:rPr>
          <w:rStyle w:val="CommentReference"/>
        </w:rPr>
        <w:annotationRef/>
      </w:r>
      <w:r w:rsidR="00E361B8">
        <w:t>Should be a new paragraph</w:t>
      </w:r>
    </w:p>
  </w:comment>
  <w:comment w:id="212" w:author="ZTE" w:date="2025-09-03T10:53:00Z" w:initials="ZMJ">
    <w:p w14:paraId="329AF1C7" w14:textId="30927B4C" w:rsidR="00E361B8" w:rsidRDefault="00E361B8">
      <w:pPr>
        <w:pStyle w:val="CommentText"/>
      </w:pPr>
      <w:r>
        <w:rPr>
          <w:rStyle w:val="CommentReference"/>
        </w:rPr>
        <w:annotationRef/>
      </w:r>
      <w:r>
        <w:t>The change is not required considering that we have introduced a new figure for inter-</w:t>
      </w:r>
      <w:proofErr w:type="spellStart"/>
      <w:r>
        <w:t>gNB</w:t>
      </w:r>
      <w:proofErr w:type="spellEnd"/>
      <w:r>
        <w:t xml:space="preserve"> LTM in </w:t>
      </w:r>
      <w:r w:rsidRPr="00E361B8">
        <w:t>Figure 9.2.3.5.2-2</w:t>
      </w:r>
      <w:r>
        <w:t>.</w:t>
      </w:r>
    </w:p>
  </w:comment>
  <w:comment w:id="230" w:author="Xiaomi" w:date="2025-09-02T10:35:00Z" w:initials="X">
    <w:p w14:paraId="7C3B974D" w14:textId="6B3E9CE8" w:rsidR="00FC2F5F" w:rsidRPr="007601F8" w:rsidRDefault="00FC2F5F" w:rsidP="005D7EA3">
      <w:pPr>
        <w:pStyle w:val="CommentText"/>
        <w:rPr>
          <w:rFonts w:eastAsia="等线"/>
        </w:rPr>
      </w:pPr>
      <w:r>
        <w:rPr>
          <w:rStyle w:val="CommentReference"/>
        </w:rPr>
        <w:annotationRef/>
      </w:r>
      <w:r>
        <w:rPr>
          <w:rFonts w:eastAsia="等线"/>
        </w:rPr>
        <w:t xml:space="preserve">“figure” </w:t>
      </w:r>
      <w:r w:rsidRPr="007601F8">
        <w:rPr>
          <w:rFonts w:eastAsia="等线"/>
        </w:rPr>
        <w:sym w:font="Wingdings" w:char="F0E0"/>
      </w:r>
      <w:r>
        <w:rPr>
          <w:rFonts w:eastAsia="等线"/>
        </w:rPr>
        <w:t xml:space="preserve"> “Figure”</w:t>
      </w:r>
    </w:p>
  </w:comment>
  <w:comment w:id="231" w:author="Apple - Naveen Palle" w:date="2025-09-02T00:39:00Z" w:initials="NP">
    <w:p w14:paraId="446BC0F3" w14:textId="77777777" w:rsidR="00BB2D4D" w:rsidRDefault="00BB2D4D" w:rsidP="00BB2D4D">
      <w:r>
        <w:rPr>
          <w:rStyle w:val="CommentReference"/>
        </w:rPr>
        <w:annotationRef/>
      </w:r>
      <w:r>
        <w:t>Changed</w:t>
      </w:r>
    </w:p>
  </w:comment>
  <w:comment w:id="264" w:author="ZTE" w:date="2025-09-03T10:59:00Z" w:initials="ZMJ">
    <w:p w14:paraId="7E90E21B" w14:textId="65B33544" w:rsidR="00E361B8" w:rsidRDefault="00E361B8">
      <w:pPr>
        <w:pStyle w:val="CommentText"/>
      </w:pPr>
      <w:r>
        <w:rPr>
          <w:rStyle w:val="CommentReference"/>
        </w:rPr>
        <w:annotationRef/>
      </w:r>
      <w:r>
        <w:t xml:space="preserve">Whether it means steps 10/11 in </w:t>
      </w:r>
      <w:r w:rsidRPr="00E361B8">
        <w:t>Figure 9.2.3.5.2-2</w:t>
      </w:r>
      <w:r>
        <w:t>? The figure is for inter-</w:t>
      </w:r>
      <w:proofErr w:type="spellStart"/>
      <w:r>
        <w:t>gNB</w:t>
      </w:r>
      <w:proofErr w:type="spellEnd"/>
      <w:r>
        <w:t xml:space="preserve"> LTM, but CLTM is only supported for intra-</w:t>
      </w:r>
      <w:proofErr w:type="spellStart"/>
      <w:r>
        <w:t>gNB</w:t>
      </w:r>
      <w:proofErr w:type="spellEnd"/>
      <w:r w:rsidR="00E71ED5">
        <w:t xml:space="preserve"> case. </w:t>
      </w:r>
      <w:proofErr w:type="gramStart"/>
      <w:r w:rsidR="00E71ED5">
        <w:t>So</w:t>
      </w:r>
      <w:proofErr w:type="gramEnd"/>
      <w:r w:rsidR="00E71ED5">
        <w:t xml:space="preserve"> it seems this part can be removed.</w:t>
      </w:r>
    </w:p>
  </w:comment>
  <w:comment w:id="275" w:author="ZTE" w:date="2025-09-03T11:05:00Z" w:initials="ZMJ">
    <w:p w14:paraId="270F65EB" w14:textId="20D9295A"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293" w:author="ZTE" w:date="2025-09-03T11:09:00Z" w:initials="ZMJ">
    <w:p w14:paraId="389BB406" w14:textId="3E220587" w:rsidR="00E71ED5" w:rsidRDefault="00E71ED5">
      <w:pPr>
        <w:pStyle w:val="CommentText"/>
      </w:pPr>
      <w:r>
        <w:rPr>
          <w:rStyle w:val="CommentReference"/>
        </w:rPr>
        <w:annotationRef/>
      </w:r>
      <w:r>
        <w:t>Wrong indentation</w:t>
      </w:r>
    </w:p>
  </w:comment>
  <w:comment w:id="298" w:author="Xiaomi" w:date="2025-09-02T11:22:00Z" w:initials="M">
    <w:p w14:paraId="152860AF" w14:textId="6B173BD4" w:rsidR="00FC2F5F" w:rsidRPr="0041792F" w:rsidRDefault="00FC2F5F" w:rsidP="005D7EA3">
      <w:pPr>
        <w:pStyle w:val="CommentText"/>
        <w:rPr>
          <w:rFonts w:eastAsia="等线"/>
        </w:rPr>
      </w:pPr>
      <w:r>
        <w:rPr>
          <w:rStyle w:val="CommentReference"/>
        </w:rPr>
        <w:annotationRef/>
      </w:r>
      <w:r>
        <w:rPr>
          <w:rFonts w:eastAsia="等线"/>
        </w:rPr>
        <w:t>Suggest to add “-</w:t>
      </w:r>
      <w:proofErr w:type="gramStart"/>
      <w:r>
        <w:rPr>
          <w:rFonts w:eastAsia="等线"/>
        </w:rPr>
        <w:t>” ,</w:t>
      </w:r>
      <w:proofErr w:type="gramEnd"/>
      <w:r>
        <w:rPr>
          <w:rFonts w:eastAsia="等线"/>
        </w:rPr>
        <w:t xml:space="preserve"> RACH-based</w:t>
      </w:r>
    </w:p>
  </w:comment>
  <w:comment w:id="299" w:author="Apple - Naveen Palle" w:date="2025-09-02T00:39:00Z" w:initials="NP">
    <w:p w14:paraId="0695D716" w14:textId="77777777" w:rsidR="00BB2D4D" w:rsidRDefault="00BB2D4D" w:rsidP="00BB2D4D">
      <w:r>
        <w:rPr>
          <w:rStyle w:val="CommentReference"/>
        </w:rPr>
        <w:annotationRef/>
      </w:r>
      <w:r>
        <w:t>added</w:t>
      </w:r>
    </w:p>
  </w:comment>
  <w:comment w:id="323" w:author="ZTE" w:date="2025-09-03T11:11:00Z" w:initials="ZMJ">
    <w:p w14:paraId="2071A0A0" w14:textId="4728D009" w:rsidR="00E71ED5" w:rsidRDefault="00E71ED5">
      <w:pPr>
        <w:pStyle w:val="CommentText"/>
      </w:pPr>
      <w:r>
        <w:rPr>
          <w:rStyle w:val="CommentReference"/>
        </w:rPr>
        <w:annotationRef/>
      </w:r>
      <w:r w:rsidR="00CB2FE7">
        <w:t xml:space="preserve"> “measurement” is missing here?</w:t>
      </w:r>
    </w:p>
  </w:comment>
  <w:comment w:id="355" w:author="ZTE" w:date="2025-09-03T11:14:00Z" w:initials="ZMJ">
    <w:p w14:paraId="03C1D1CC" w14:textId="4BA9C0E1" w:rsidR="00CB2FE7" w:rsidRDefault="00CB2FE7">
      <w:pPr>
        <w:pStyle w:val="CommentText"/>
      </w:pPr>
      <w:r>
        <w:rPr>
          <w:rStyle w:val="CommentReference"/>
        </w:rPr>
        <w:annotationRef/>
      </w:r>
      <w:r>
        <w:t>Wrong indentation</w:t>
      </w:r>
    </w:p>
  </w:comment>
  <w:comment w:id="358" w:author="Xiaomi" w:date="2025-09-02T10:37:00Z" w:initials="X">
    <w:p w14:paraId="4911C8DB" w14:textId="0FB0A591" w:rsidR="00FC2F5F" w:rsidRPr="007601F8" w:rsidRDefault="00FC2F5F" w:rsidP="005D7EA3">
      <w:pPr>
        <w:pStyle w:val="CommentText"/>
        <w:rPr>
          <w:rFonts w:eastAsia="等线"/>
        </w:rPr>
      </w:pPr>
      <w:r>
        <w:rPr>
          <w:rStyle w:val="CommentReference"/>
        </w:rPr>
        <w:annotationRef/>
      </w:r>
      <w:r>
        <w:rPr>
          <w:rFonts w:eastAsia="等线" w:hint="eastAsia"/>
        </w:rPr>
        <w:t>R</w:t>
      </w:r>
      <w:r>
        <w:rPr>
          <w:rFonts w:eastAsia="等线"/>
        </w:rPr>
        <w:t>emove “a”.</w:t>
      </w:r>
    </w:p>
  </w:comment>
  <w:comment w:id="359" w:author="Apple - Naveen Palle" w:date="2025-09-02T00:39:00Z" w:initials="NP">
    <w:p w14:paraId="3D02FB76" w14:textId="77777777" w:rsidR="00BB2D4D" w:rsidRDefault="00BB2D4D" w:rsidP="00BB2D4D">
      <w:r>
        <w:rPr>
          <w:rStyle w:val="CommentReference"/>
        </w:rPr>
        <w:annotationRef/>
      </w:r>
      <w:r>
        <w:t>corrected</w:t>
      </w:r>
    </w:p>
  </w:comment>
  <w:comment w:id="401" w:author="ZTE" w:date="2025-09-03T11:16:00Z" w:initials="ZMJ">
    <w:p w14:paraId="4A595FAA" w14:textId="51EB5079" w:rsidR="00CB2FE7" w:rsidRDefault="00CB2FE7">
      <w:pPr>
        <w:pStyle w:val="CommentText"/>
      </w:pPr>
      <w:r>
        <w:rPr>
          <w:rStyle w:val="CommentReference"/>
        </w:rPr>
        <w:annotationRef/>
      </w:r>
      <w:r>
        <w:t>redundant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79B057" w15:done="0"/>
  <w15:commentEx w15:paraId="2D74D5B6" w15:paraIdParent="6779B057" w15:done="0"/>
  <w15:commentEx w15:paraId="58C3AE3A" w15:done="0"/>
  <w15:commentEx w15:paraId="6CDAEFA3" w15:done="0"/>
  <w15:commentEx w15:paraId="30E92BA1" w15:done="0"/>
  <w15:commentEx w15:paraId="5AA11978" w15:paraIdParent="30E92BA1" w15:done="0"/>
  <w15:commentEx w15:paraId="6DF077CC" w15:done="0"/>
  <w15:commentEx w15:paraId="1D28687A" w15:done="0"/>
  <w15:commentEx w15:paraId="59DA749F" w15:paraIdParent="1D28687A" w15:done="0"/>
  <w15:commentEx w15:paraId="5CADB26D" w15:done="0"/>
  <w15:commentEx w15:paraId="07B96A73" w15:done="0"/>
  <w15:commentEx w15:paraId="4E024AA6" w15:done="0"/>
  <w15:commentEx w15:paraId="03E0AE01" w15:done="0"/>
  <w15:commentEx w15:paraId="31375D41" w15:done="0"/>
  <w15:commentEx w15:paraId="329AF1C7" w15:done="0"/>
  <w15:commentEx w15:paraId="7C3B974D" w15:done="0"/>
  <w15:commentEx w15:paraId="446BC0F3" w15:paraIdParent="7C3B974D" w15:done="0"/>
  <w15:commentEx w15:paraId="7E90E21B" w15:done="0"/>
  <w15:commentEx w15:paraId="270F65EB" w15:done="0"/>
  <w15:commentEx w15:paraId="389BB406" w15:done="0"/>
  <w15:commentEx w15:paraId="152860AF" w15:done="0"/>
  <w15:commentEx w15:paraId="0695D716" w15:paraIdParent="152860AF" w15:done="0"/>
  <w15:commentEx w15:paraId="2071A0A0" w15:done="0"/>
  <w15:commentEx w15:paraId="03C1D1CC" w15:done="0"/>
  <w15:commentEx w15:paraId="4911C8DB" w15:done="0"/>
  <w15:commentEx w15:paraId="3D02FB76" w15:paraIdParent="4911C8DB" w15:done="0"/>
  <w15:commentEx w15:paraId="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6AEB498" w16cex:dateUtc="2025-09-02T07:38:00Z"/>
  <w16cex:commentExtensible w16cex:durableId="1F57A1DD" w16cex:dateUtc="2025-09-03T01:04:00Z"/>
  <w16cex:commentExtensible w16cex:durableId="37A9456B" w16cex:dateUtc="2025-09-02T07:39:00Z"/>
  <w16cex:commentExtensible w16cex:durableId="5BBFA4A1" w16cex:dateUtc="2025-09-02T07:39:00Z"/>
  <w16cex:commentExtensible w16cex:durableId="06B95544" w16cex:dateUtc="2025-09-02T0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79B057" w16cid:durableId="2C6154CF"/>
  <w16cid:commentId w16cid:paraId="2D74D5B6" w16cid:durableId="1FD4CEB7"/>
  <w16cid:commentId w16cid:paraId="58C3AE3A" w16cid:durableId="2C629563"/>
  <w16cid:commentId w16cid:paraId="6CDAEFA3" w16cid:durableId="2C629601"/>
  <w16cid:commentId w16cid:paraId="30E92BA1" w16cid:durableId="2C6154D0"/>
  <w16cid:commentId w16cid:paraId="5AA11978" w16cid:durableId="56AEB498"/>
  <w16cid:commentId w16cid:paraId="6DF077CC" w16cid:durableId="2C629766"/>
  <w16cid:commentId w16cid:paraId="1D28687A" w16cid:durableId="1F57A1DD"/>
  <w16cid:commentId w16cid:paraId="59DA749F" w16cid:durableId="0E5293E7"/>
  <w16cid:commentId w16cid:paraId="5CADB26D" w16cid:durableId="2C62994C"/>
  <w16cid:commentId w16cid:paraId="07B96A73" w16cid:durableId="2C629A27"/>
  <w16cid:commentId w16cid:paraId="4E024AA6" w16cid:durableId="2C629AD9"/>
  <w16cid:commentId w16cid:paraId="03E0AE01" w16cid:durableId="2C629B19"/>
  <w16cid:commentId w16cid:paraId="31375D41" w16cid:durableId="2C629C15"/>
  <w16cid:commentId w16cid:paraId="329AF1C7" w16cid:durableId="2C629CA9"/>
  <w16cid:commentId w16cid:paraId="7C3B974D" w16cid:durableId="2C6154D1"/>
  <w16cid:commentId w16cid:paraId="446BC0F3" w16cid:durableId="37A9456B"/>
  <w16cid:commentId w16cid:paraId="7E90E21B" w16cid:durableId="2C629E0A"/>
  <w16cid:commentId w16cid:paraId="270F65EB" w16cid:durableId="2C629F60"/>
  <w16cid:commentId w16cid:paraId="389BB406" w16cid:durableId="2C62A073"/>
  <w16cid:commentId w16cid:paraId="152860AF" w16cid:durableId="2C6154D2"/>
  <w16cid:commentId w16cid:paraId="0695D716" w16cid:durableId="5BBFA4A1"/>
  <w16cid:commentId w16cid:paraId="2071A0A0" w16cid:durableId="2C62A0D4"/>
  <w16cid:commentId w16cid:paraId="03C1D1CC" w16cid:durableId="2C62A178"/>
  <w16cid:commentId w16cid:paraId="4911C8DB" w16cid:durableId="2C6154D3"/>
  <w16cid:commentId w16cid:paraId="3D02FB76" w16cid:durableId="06B95544"/>
  <w16cid:commentId w16cid:paraId="4A595FAA" w16cid:durableId="2C62A2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B65B9" w14:textId="77777777" w:rsidR="00375BE7" w:rsidRPr="00253D75" w:rsidRDefault="00375BE7">
      <w:r w:rsidRPr="00253D75">
        <w:separator/>
      </w:r>
    </w:p>
    <w:p w14:paraId="72FA2BEB" w14:textId="77777777" w:rsidR="00375BE7" w:rsidRPr="00253D75" w:rsidRDefault="00375BE7"/>
  </w:endnote>
  <w:endnote w:type="continuationSeparator" w:id="0">
    <w:p w14:paraId="2EACE1B1" w14:textId="77777777" w:rsidR="00375BE7" w:rsidRPr="00253D75" w:rsidRDefault="00375BE7">
      <w:r w:rsidRPr="00253D75">
        <w:continuationSeparator/>
      </w:r>
    </w:p>
    <w:p w14:paraId="395AFCB3" w14:textId="77777777" w:rsidR="00375BE7" w:rsidRPr="00253D75" w:rsidRDefault="00375BE7"/>
  </w:endnote>
  <w:endnote w:type="continuationNotice" w:id="1">
    <w:p w14:paraId="13175FC8" w14:textId="77777777" w:rsidR="00375BE7" w:rsidRDefault="00375B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634F0C" w14:textId="77777777" w:rsidR="00375BE7" w:rsidRPr="00253D75" w:rsidRDefault="00375BE7">
      <w:r w:rsidRPr="00253D75">
        <w:separator/>
      </w:r>
    </w:p>
    <w:p w14:paraId="15DC6557" w14:textId="77777777" w:rsidR="00375BE7" w:rsidRPr="00253D75" w:rsidRDefault="00375BE7"/>
  </w:footnote>
  <w:footnote w:type="continuationSeparator" w:id="0">
    <w:p w14:paraId="02501F14" w14:textId="77777777" w:rsidR="00375BE7" w:rsidRPr="00253D75" w:rsidRDefault="00375BE7">
      <w:r w:rsidRPr="00253D75">
        <w:continuationSeparator/>
      </w:r>
    </w:p>
    <w:p w14:paraId="56C4FC56" w14:textId="77777777" w:rsidR="00375BE7" w:rsidRPr="00253D75" w:rsidRDefault="00375BE7"/>
  </w:footnote>
  <w:footnote w:type="continuationNotice" w:id="1">
    <w:p w14:paraId="56DD426F" w14:textId="77777777" w:rsidR="00375BE7" w:rsidRDefault="00375B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2C8A8" w14:textId="77777777" w:rsidR="00B5339F" w:rsidRDefault="00B533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
    <w15:presenceInfo w15:providerId="None" w15:userId="Xiaomi"/>
  </w15:person>
  <w15:person w15:author="Apple - Naveen Palle">
    <w15:presenceInfo w15:providerId="None" w15:userId="Apple - Naveen Palle"/>
  </w15:person>
  <w15:person w15:author="ZTE">
    <w15:presenceInfo w15:providerId="None" w15:userId="ZT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2.emf"/><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1.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png"/><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1.w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6.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7</TotalTime>
  <Pages>24</Pages>
  <Words>9558</Words>
  <Characters>54484</Characters>
  <Application>Microsoft Office Word</Application>
  <DocSecurity>0</DocSecurity>
  <Lines>454</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15</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ZTE</cp:lastModifiedBy>
  <cp:revision>1</cp:revision>
  <dcterms:created xsi:type="dcterms:W3CDTF">2025-09-03T03:04:00Z</dcterms:created>
  <dcterms:modified xsi:type="dcterms:W3CDTF">2025-09-03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